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05713A" w14:textId="15CF0F8C" w:rsidR="00B85835" w:rsidRDefault="00B85835" w:rsidP="00B85835">
      <w:pPr>
        <w:pStyle w:val="CRCoverPage"/>
        <w:tabs>
          <w:tab w:val="right" w:pos="9639"/>
        </w:tabs>
        <w:spacing w:after="0"/>
        <w:rPr>
          <w:b/>
          <w:i/>
          <w:noProof/>
          <w:sz w:val="28"/>
        </w:rPr>
      </w:pPr>
      <w:r>
        <w:rPr>
          <w:b/>
          <w:noProof/>
          <w:sz w:val="24"/>
        </w:rPr>
        <w:t>3GPP TSG-RAN2 Meeting #109</w:t>
      </w:r>
      <w:r w:rsidR="00B813C9" w:rsidRPr="00B813C9">
        <w:rPr>
          <w:b/>
          <w:noProof/>
          <w:sz w:val="24"/>
        </w:rPr>
        <w:t xml:space="preserve"> electronic</w:t>
      </w:r>
      <w:r>
        <w:rPr>
          <w:b/>
          <w:i/>
          <w:noProof/>
          <w:sz w:val="28"/>
        </w:rPr>
        <w:tab/>
        <w:t>R2-200</w:t>
      </w:r>
      <w:r w:rsidR="00C50DD9">
        <w:rPr>
          <w:b/>
          <w:i/>
          <w:noProof/>
          <w:sz w:val="28"/>
        </w:rPr>
        <w:t>1752</w:t>
      </w:r>
    </w:p>
    <w:p w14:paraId="06D5B4E9" w14:textId="650975E5" w:rsidR="00B85835" w:rsidRDefault="00B813C9" w:rsidP="00B85835">
      <w:pPr>
        <w:pStyle w:val="CRCoverPage"/>
        <w:outlineLvl w:val="0"/>
        <w:rPr>
          <w:b/>
          <w:noProof/>
          <w:sz w:val="24"/>
        </w:rPr>
      </w:pPr>
      <w:r w:rsidRPr="00B813C9">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B85835" w:rsidRPr="00622AD2" w14:paraId="54F266A0" w14:textId="77777777" w:rsidTr="00EE2DC1">
        <w:tc>
          <w:tcPr>
            <w:tcW w:w="142" w:type="dxa"/>
            <w:tcBorders>
              <w:left w:val="single" w:sz="4" w:space="0" w:color="auto"/>
            </w:tcBorders>
          </w:tcPr>
          <w:p w14:paraId="031E8DBA" w14:textId="77777777" w:rsidR="00B85835" w:rsidRPr="00622AD2" w:rsidRDefault="00B85835" w:rsidP="00EE2DC1">
            <w:pPr>
              <w:pStyle w:val="CRCoverPage"/>
              <w:spacing w:after="0"/>
              <w:jc w:val="right"/>
              <w:rPr>
                <w:noProof/>
              </w:rPr>
            </w:pPr>
          </w:p>
        </w:tc>
        <w:tc>
          <w:tcPr>
            <w:tcW w:w="1559" w:type="dxa"/>
            <w:shd w:val="pct30" w:color="FFFF00" w:fill="auto"/>
          </w:tcPr>
          <w:p w14:paraId="462FDB55" w14:textId="77777777" w:rsidR="00B85835" w:rsidRPr="00622AD2" w:rsidRDefault="00B85835" w:rsidP="00EE2DC1">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B85835" w:rsidRPr="00622AD2" w:rsidRDefault="00B85835" w:rsidP="00EE2DC1">
            <w:pPr>
              <w:pStyle w:val="CRCoverPage"/>
              <w:spacing w:after="0"/>
              <w:jc w:val="center"/>
              <w:rPr>
                <w:noProof/>
              </w:rPr>
            </w:pPr>
            <w:r w:rsidRPr="00622AD2">
              <w:rPr>
                <w:b/>
                <w:noProof/>
                <w:sz w:val="28"/>
              </w:rPr>
              <w:t>CR</w:t>
            </w:r>
          </w:p>
        </w:tc>
        <w:tc>
          <w:tcPr>
            <w:tcW w:w="1276" w:type="dxa"/>
            <w:shd w:val="pct30" w:color="FFFF00" w:fill="auto"/>
          </w:tcPr>
          <w:p w14:paraId="141116FF" w14:textId="35B997A2" w:rsidR="00B85835" w:rsidRPr="00622AD2" w:rsidRDefault="00417132" w:rsidP="00EE2DC1">
            <w:pPr>
              <w:pStyle w:val="CRCoverPage"/>
              <w:spacing w:after="0"/>
              <w:rPr>
                <w:noProof/>
                <w:lang w:eastAsia="zh-CN"/>
              </w:rPr>
            </w:pPr>
            <w:r w:rsidRPr="00417132">
              <w:rPr>
                <w:b/>
                <w:noProof/>
                <w:sz w:val="28"/>
              </w:rPr>
              <w:t>1270</w:t>
            </w:r>
          </w:p>
        </w:tc>
        <w:tc>
          <w:tcPr>
            <w:tcW w:w="709" w:type="dxa"/>
          </w:tcPr>
          <w:p w14:paraId="6EABF97E" w14:textId="77777777" w:rsidR="00B85835" w:rsidRPr="00622AD2" w:rsidRDefault="00B85835" w:rsidP="00EE2DC1">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101E9694" w:rsidR="00B85835" w:rsidRPr="00622AD2" w:rsidRDefault="00417132" w:rsidP="00EE2DC1">
            <w:pPr>
              <w:pStyle w:val="CRCoverPage"/>
              <w:spacing w:after="0"/>
              <w:jc w:val="center"/>
              <w:rPr>
                <w:b/>
                <w:noProof/>
              </w:rPr>
            </w:pPr>
            <w:r>
              <w:rPr>
                <w:b/>
                <w:noProof/>
                <w:sz w:val="28"/>
              </w:rPr>
              <w:t>1</w:t>
            </w:r>
          </w:p>
        </w:tc>
        <w:tc>
          <w:tcPr>
            <w:tcW w:w="2410" w:type="dxa"/>
          </w:tcPr>
          <w:p w14:paraId="539E2B6D" w14:textId="77777777" w:rsidR="00B85835" w:rsidRPr="00622AD2" w:rsidRDefault="00B85835" w:rsidP="00EE2DC1">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24368D3F" w:rsidR="00B85835" w:rsidRPr="00622AD2" w:rsidRDefault="00417132" w:rsidP="00EE2DC1">
            <w:pPr>
              <w:pStyle w:val="CRCoverPage"/>
              <w:spacing w:after="0"/>
              <w:jc w:val="center"/>
              <w:rPr>
                <w:noProof/>
                <w:sz w:val="28"/>
              </w:rPr>
            </w:pPr>
            <w:r>
              <w:rPr>
                <w:b/>
                <w:noProof/>
                <w:sz w:val="28"/>
              </w:rPr>
              <w:t>16.0</w:t>
            </w:r>
            <w:r w:rsidR="00B85835">
              <w:rPr>
                <w:b/>
                <w:noProof/>
                <w:sz w:val="28"/>
              </w:rPr>
              <w:t>.0</w:t>
            </w:r>
          </w:p>
        </w:tc>
        <w:tc>
          <w:tcPr>
            <w:tcW w:w="143" w:type="dxa"/>
            <w:tcBorders>
              <w:right w:val="single" w:sz="4" w:space="0" w:color="auto"/>
            </w:tcBorders>
          </w:tcPr>
          <w:p w14:paraId="4D807AC3" w14:textId="77777777" w:rsidR="00B85835" w:rsidRPr="00622AD2" w:rsidRDefault="00B85835" w:rsidP="00EE2DC1">
            <w:pPr>
              <w:pStyle w:val="CRCoverPage"/>
              <w:spacing w:after="0"/>
              <w:rPr>
                <w:noProof/>
              </w:rPr>
            </w:pPr>
          </w:p>
        </w:tc>
      </w:tr>
      <w:tr w:rsidR="00B85835" w:rsidRPr="00622AD2" w14:paraId="3372D0A6" w14:textId="77777777" w:rsidTr="00EE2DC1">
        <w:tc>
          <w:tcPr>
            <w:tcW w:w="9641" w:type="dxa"/>
            <w:gridSpan w:val="9"/>
            <w:tcBorders>
              <w:left w:val="single" w:sz="4" w:space="0" w:color="auto"/>
              <w:right w:val="single" w:sz="4" w:space="0" w:color="auto"/>
            </w:tcBorders>
          </w:tcPr>
          <w:p w14:paraId="7257F584" w14:textId="77777777" w:rsidR="00B85835" w:rsidRPr="00622AD2" w:rsidRDefault="00B85835" w:rsidP="00EE2DC1">
            <w:pPr>
              <w:pStyle w:val="CRCoverPage"/>
              <w:spacing w:after="0"/>
              <w:rPr>
                <w:noProof/>
              </w:rPr>
            </w:pPr>
          </w:p>
        </w:tc>
      </w:tr>
      <w:tr w:rsidR="00B85835" w:rsidRPr="00622AD2" w14:paraId="69D34237" w14:textId="77777777" w:rsidTr="00EE2DC1">
        <w:tc>
          <w:tcPr>
            <w:tcW w:w="9641" w:type="dxa"/>
            <w:gridSpan w:val="9"/>
            <w:tcBorders>
              <w:top w:val="single" w:sz="4" w:space="0" w:color="auto"/>
            </w:tcBorders>
          </w:tcPr>
          <w:p w14:paraId="56BB4858" w14:textId="77777777" w:rsidR="00B85835" w:rsidRPr="00622AD2" w:rsidRDefault="00B85835" w:rsidP="00EE2DC1">
            <w:pPr>
              <w:pStyle w:val="CRCoverPage"/>
              <w:spacing w:after="0"/>
              <w:jc w:val="center"/>
              <w:rPr>
                <w:rFonts w:cs="Arial"/>
                <w:i/>
                <w:noProof/>
              </w:rPr>
            </w:pPr>
            <w:r w:rsidRPr="00622AD2">
              <w:rPr>
                <w:rFonts w:cs="Arial"/>
                <w:i/>
                <w:noProof/>
              </w:rPr>
              <w:t xml:space="preserve">For </w:t>
            </w:r>
            <w:hyperlink r:id="rId7" w:anchor="_blank" w:history="1">
              <w:r w:rsidRPr="00622AD2">
                <w:rPr>
                  <w:rStyle w:val="Hyperlink"/>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Hyperlink"/>
                  <w:rFonts w:cs="Arial"/>
                  <w:i/>
                  <w:noProof/>
                </w:rPr>
                <w:t>http://www.3gpp.org/Change-Requests</w:t>
              </w:r>
            </w:hyperlink>
            <w:r w:rsidRPr="00622AD2">
              <w:rPr>
                <w:rFonts w:cs="Arial"/>
                <w:i/>
                <w:noProof/>
              </w:rPr>
              <w:t>.</w:t>
            </w:r>
          </w:p>
        </w:tc>
      </w:tr>
      <w:tr w:rsidR="00B85835" w:rsidRPr="00622AD2" w14:paraId="631A1174" w14:textId="77777777" w:rsidTr="00EE2DC1">
        <w:tc>
          <w:tcPr>
            <w:tcW w:w="9641" w:type="dxa"/>
            <w:gridSpan w:val="9"/>
          </w:tcPr>
          <w:p w14:paraId="68A0278C" w14:textId="77777777" w:rsidR="00B85835" w:rsidRPr="00622AD2" w:rsidRDefault="00B85835" w:rsidP="00EE2DC1">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7777777" w:rsidR="00B85835" w:rsidRPr="00622AD2" w:rsidRDefault="00B85835" w:rsidP="00EE2DC1">
            <w:pPr>
              <w:pStyle w:val="CRCoverPage"/>
              <w:spacing w:after="0"/>
              <w:ind w:left="100"/>
              <w:rPr>
                <w:noProof/>
              </w:rPr>
            </w:pPr>
            <w:r w:rsidRPr="004D0003">
              <w:rPr>
                <w:noProof/>
              </w:rPr>
              <w:t>Running CR for introduction of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14631D2" w:rsidR="00B85835" w:rsidRPr="00622AD2" w:rsidRDefault="00B813C9" w:rsidP="00EE2DC1">
            <w:pPr>
              <w:pStyle w:val="CRCoverPage"/>
              <w:spacing w:after="0"/>
              <w:ind w:left="100"/>
              <w:rPr>
                <w:noProof/>
              </w:rPr>
            </w:pPr>
            <w:r>
              <w:rPr>
                <w:noProof/>
              </w:rPr>
              <w:t>2020-03-06</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77777777" w:rsidR="00B85835" w:rsidRPr="00622AD2" w:rsidRDefault="00B85835" w:rsidP="00EE2DC1">
            <w:pPr>
              <w:pStyle w:val="CRCoverPage"/>
              <w:spacing w:after="0"/>
              <w:ind w:left="100" w:right="-609"/>
              <w:rPr>
                <w:b/>
                <w:noProof/>
              </w:rPr>
            </w:pPr>
            <w:r>
              <w:rPr>
                <w:b/>
                <w:noProof/>
              </w:rPr>
              <w:t>B</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Hyperlink"/>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15F50C81" w14:textId="77777777" w:rsidR="00B85835" w:rsidRDefault="00B85835" w:rsidP="00EE2DC1">
            <w:pPr>
              <w:pStyle w:val="CRCoverPage"/>
              <w:spacing w:after="0"/>
              <w:ind w:left="100"/>
              <w:rPr>
                <w:noProof/>
                <w:lang w:eastAsia="ko-KR"/>
              </w:rPr>
            </w:pPr>
            <w:r>
              <w:t xml:space="preserve">Introduction of </w:t>
            </w:r>
            <w:r>
              <w:rPr>
                <w:noProof/>
                <w:lang w:eastAsia="ko-KR"/>
              </w:rPr>
              <w:t>even further mobility enhancement in E-UTRAN.</w:t>
            </w:r>
          </w:p>
          <w:p w14:paraId="74ED60D1" w14:textId="77777777" w:rsidR="00B85835" w:rsidRPr="00622AD2" w:rsidRDefault="00B85835" w:rsidP="00EE2DC1">
            <w:pPr>
              <w:pStyle w:val="CRCoverPage"/>
              <w:spacing w:after="0"/>
              <w:ind w:left="100"/>
              <w:rPr>
                <w:noProof/>
              </w:rPr>
            </w:pP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5B8D14DA" w14:textId="77777777" w:rsidR="00B85835" w:rsidRDefault="00B85835" w:rsidP="00EE2DC1">
            <w:pPr>
              <w:pStyle w:val="CRCoverPage"/>
              <w:spacing w:after="180"/>
              <w:ind w:left="102"/>
              <w:rPr>
                <w:noProof/>
              </w:rPr>
            </w:pPr>
            <w:r>
              <w:t xml:space="preserve">Introduction of </w:t>
            </w:r>
            <w:r>
              <w:rPr>
                <w:noProof/>
                <w:lang w:eastAsia="ko-KR"/>
              </w:rPr>
              <w:t>even further mobility enhancement in E-UTRAN</w:t>
            </w:r>
            <w:r>
              <w:rPr>
                <w:noProof/>
              </w:rPr>
              <w:t>.</w:t>
            </w:r>
          </w:p>
          <w:p w14:paraId="4E65C523" w14:textId="77777777" w:rsidR="00B85835" w:rsidRDefault="00B85835" w:rsidP="00EE2DC1">
            <w:pPr>
              <w:pStyle w:val="CRCoverPage"/>
              <w:spacing w:after="0"/>
              <w:ind w:left="100"/>
              <w:rPr>
                <w:rFonts w:eastAsia="SimSun"/>
                <w:noProof/>
                <w:lang w:eastAsia="zh-CN"/>
              </w:rPr>
            </w:pPr>
            <w:r>
              <w:t>This CR captures the stage</w:t>
            </w:r>
            <w:r w:rsidRPr="00583E40">
              <w:rPr>
                <w:rFonts w:eastAsia="SimSun"/>
                <w:noProof/>
                <w:lang w:eastAsia="zh-CN"/>
              </w:rPr>
              <w:t>-</w:t>
            </w:r>
            <w:r>
              <w:rPr>
                <w:rFonts w:eastAsia="SimSun"/>
                <w:noProof/>
                <w:lang w:eastAsia="zh-CN"/>
              </w:rPr>
              <w:t>2 description of feMob and it is based on RAN2 and RAN3 agreements made so far.</w:t>
            </w:r>
          </w:p>
          <w:p w14:paraId="3148B6AB" w14:textId="1BC2105F" w:rsidR="00DC7BE3" w:rsidRPr="00622AD2" w:rsidRDefault="00DC7BE3" w:rsidP="00417132">
            <w:pPr>
              <w:pStyle w:val="CRCoverPage"/>
              <w:spacing w:after="0"/>
              <w:ind w:left="100"/>
              <w:rPr>
                <w:noProof/>
              </w:rPr>
            </w:pP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A45224" w14:textId="77777777" w:rsidR="00B85835" w:rsidRDefault="00B85835" w:rsidP="00EE2DC1">
            <w:pPr>
              <w:pStyle w:val="CRCoverPage"/>
              <w:spacing w:after="0"/>
              <w:ind w:left="100"/>
              <w:rPr>
                <w:noProof/>
                <w:lang w:eastAsia="ko-KR"/>
              </w:rPr>
            </w:pPr>
            <w:r>
              <w:rPr>
                <w:rFonts w:hint="eastAsia"/>
                <w:noProof/>
                <w:lang w:eastAsia="ko-KR"/>
              </w:rPr>
              <w:t xml:space="preserve">If </w:t>
            </w:r>
            <w:r>
              <w:rPr>
                <w:noProof/>
                <w:lang w:eastAsia="ko-KR"/>
              </w:rPr>
              <w:t>not approved, features of DAPS handover and conditional handover will not be supported.</w:t>
            </w:r>
          </w:p>
          <w:p w14:paraId="25F01D99" w14:textId="77777777" w:rsidR="00B85835" w:rsidRPr="00622AD2" w:rsidRDefault="00B85835" w:rsidP="00EE2DC1">
            <w:pPr>
              <w:pStyle w:val="CRCoverPage"/>
              <w:spacing w:after="0"/>
              <w:ind w:left="100"/>
              <w:rPr>
                <w:noProof/>
              </w:rPr>
            </w:pP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77777777" w:rsidR="00B85835" w:rsidRPr="00622AD2" w:rsidRDefault="00B85835" w:rsidP="00EE2DC1">
            <w:pPr>
              <w:pStyle w:val="CRCoverPage"/>
              <w:spacing w:after="0"/>
              <w:ind w:left="100"/>
              <w:rPr>
                <w:noProof/>
              </w:rPr>
            </w:pPr>
            <w:ins w:id="0" w:author="CT_108_1" w:date="2020-01-07T11:43:00Z">
              <w:r>
                <w:rPr>
                  <w:noProof/>
                </w:rPr>
                <w:t>3.1,</w:t>
              </w:r>
            </w:ins>
            <w:ins w:id="1" w:author="CT_108_1" w:date="2020-01-07T11:44:00Z">
              <w:r>
                <w:rPr>
                  <w:noProof/>
                </w:rPr>
                <w:t xml:space="preserve"> </w:t>
              </w:r>
            </w:ins>
            <w:ins w:id="2" w:author="CT_108_1" w:date="2020-01-07T11:43:00Z">
              <w:r>
                <w:rPr>
                  <w:noProof/>
                </w:rPr>
                <w:t>3.2,</w:t>
              </w:r>
            </w:ins>
            <w:ins w:id="3" w:author="CT_108_1" w:date="2020-01-07T11:44:00Z">
              <w:r>
                <w:rPr>
                  <w:noProof/>
                </w:rPr>
                <w:t xml:space="preserve"> </w:t>
              </w:r>
            </w:ins>
            <w:ins w:id="4" w:author="CT_108_1" w:date="2020-01-07T11:43:00Z">
              <w:r>
                <w:rPr>
                  <w:noProof/>
                </w:rPr>
                <w:t>10.1</w:t>
              </w:r>
            </w:ins>
            <w:ins w:id="5" w:author="CT_108_1" w:date="2020-01-07T11:44:00Z">
              <w:r>
                <w:rPr>
                  <w:noProof/>
                </w:rPr>
                <w:t>.2, 10.1.6</w:t>
              </w:r>
            </w:ins>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329AB1ED" w:rsidR="00B85835" w:rsidRPr="00622AD2" w:rsidRDefault="00277C6F" w:rsidP="00EE2DC1">
            <w:pPr>
              <w:pStyle w:val="CRCoverPage"/>
              <w:spacing w:after="0"/>
              <w:ind w:left="100"/>
              <w:rPr>
                <w:noProof/>
              </w:rPr>
            </w:pPr>
            <w:r>
              <w:rPr>
                <w:noProof/>
                <w:lang w:eastAsia="zh-CN"/>
              </w:rPr>
              <w:t xml:space="preserve">Revision of </w:t>
            </w:r>
            <w:r w:rsidRPr="00277C6F">
              <w:rPr>
                <w:noProof/>
                <w:lang w:eastAsia="zh-CN"/>
              </w:rPr>
              <w:t>R2-2001653</w:t>
            </w:r>
          </w:p>
        </w:tc>
      </w:tr>
    </w:tbl>
    <w:p w14:paraId="5B94014D" w14:textId="77777777" w:rsidR="00B85835" w:rsidRDefault="00B85835" w:rsidP="00B85835">
      <w:pPr>
        <w:pStyle w:val="Header"/>
        <w:tabs>
          <w:tab w:val="left" w:pos="6289"/>
        </w:tabs>
        <w:rPr>
          <w:sz w:val="24"/>
          <w:lang w:val="en-US"/>
        </w:rPr>
      </w:pPr>
    </w:p>
    <w:p w14:paraId="5802CE13" w14:textId="77777777" w:rsidR="00B85835" w:rsidRDefault="00B85835" w:rsidP="00B85835">
      <w:pPr>
        <w:pStyle w:val="Header"/>
        <w:tabs>
          <w:tab w:val="left" w:pos="6289"/>
        </w:tabs>
        <w:rPr>
          <w:sz w:val="24"/>
          <w:lang w:val="en-US"/>
        </w:rPr>
      </w:pPr>
    </w:p>
    <w:p w14:paraId="7EA88657" w14:textId="77777777" w:rsidR="00B85835" w:rsidRDefault="00B85835" w:rsidP="00B85835">
      <w:pPr>
        <w:pStyle w:val="Header"/>
        <w:tabs>
          <w:tab w:val="left" w:pos="6289"/>
        </w:tabs>
        <w:rPr>
          <w:sz w:val="24"/>
          <w:lang w:val="en-US"/>
        </w:rPr>
      </w:pPr>
    </w:p>
    <w:p w14:paraId="2236B6D6" w14:textId="77777777" w:rsidR="00B85835" w:rsidRPr="00B60A7F" w:rsidRDefault="00B85835" w:rsidP="00B85835">
      <w:pPr>
        <w:pStyle w:val="Heading1"/>
      </w:pPr>
      <w:bookmarkStart w:id="6" w:name="_Toc535274732"/>
      <w:bookmarkStart w:id="7" w:name="_Toc518679748"/>
      <w:bookmarkStart w:id="8" w:name="_Toc535275442"/>
      <w:r w:rsidRPr="00B60A7F">
        <w:lastRenderedPageBreak/>
        <w:t>3</w:t>
      </w:r>
      <w:r w:rsidRPr="00B60A7F">
        <w:tab/>
        <w:t>Definitions, symbols and abbreviations</w:t>
      </w:r>
      <w:bookmarkEnd w:id="6"/>
    </w:p>
    <w:p w14:paraId="2810F3B4" w14:textId="77777777" w:rsidR="00B85835" w:rsidRPr="00B60A7F" w:rsidRDefault="00B85835" w:rsidP="00B85835">
      <w:pPr>
        <w:pStyle w:val="Heading2"/>
      </w:pPr>
      <w:bookmarkStart w:id="9" w:name="_Toc535274733"/>
      <w:r w:rsidRPr="00B60A7F">
        <w:t>3.1</w:t>
      </w:r>
      <w:r w:rsidRPr="00B60A7F">
        <w:tab/>
        <w:t>Definitions</w:t>
      </w:r>
      <w:bookmarkEnd w:id="9"/>
    </w:p>
    <w:p w14:paraId="2D621091" w14:textId="77777777" w:rsidR="00B85835" w:rsidRPr="00B74D1F" w:rsidRDefault="00B85835" w:rsidP="00B85835">
      <w:r w:rsidRPr="00B74D1F">
        <w:t>For the purposes of the present document, the following terms and definitions apply.</w:t>
      </w:r>
    </w:p>
    <w:p w14:paraId="26224BCA" w14:textId="77777777" w:rsidR="00B85835" w:rsidRPr="00B74D1F" w:rsidRDefault="00B85835" w:rsidP="00B85835">
      <w:r w:rsidRPr="00B74D1F">
        <w:rPr>
          <w:b/>
        </w:rPr>
        <w:t xml:space="preserve">Access Control: </w:t>
      </w:r>
      <w:r w:rsidRPr="00B74D1F">
        <w:t>the process that checks whether a UE is allowed to access and to be granted services in a closed cell.</w:t>
      </w:r>
    </w:p>
    <w:p w14:paraId="0CC2584E" w14:textId="77777777" w:rsidR="00B85835" w:rsidRPr="00B74D1F" w:rsidRDefault="00B85835" w:rsidP="00B85835">
      <w:pPr>
        <w:rPr>
          <w:rFonts w:eastAsia="SimSun"/>
          <w:lang w:eastAsia="zh-CN"/>
        </w:rPr>
      </w:pPr>
      <w:r w:rsidRPr="00B74D1F">
        <w:rPr>
          <w:b/>
        </w:rPr>
        <w:t>Aerial UE communication</w:t>
      </w:r>
      <w:r w:rsidRPr="00B74D1F">
        <w:t>: functionality enabling Aerial UE function as defined in 23.17.</w:t>
      </w:r>
    </w:p>
    <w:p w14:paraId="16C26C99" w14:textId="77777777" w:rsidR="00B85835" w:rsidRPr="00B74D1F" w:rsidRDefault="00B85835" w:rsidP="00B85835">
      <w:r w:rsidRPr="00B74D1F">
        <w:rPr>
          <w:rFonts w:eastAsia="SimSun"/>
          <w:b/>
          <w:lang w:eastAsia="zh-CN"/>
        </w:rPr>
        <w:t>Anchor carrier</w:t>
      </w:r>
      <w:r w:rsidRPr="00B74D1F">
        <w:rPr>
          <w:rFonts w:eastAsia="SimSun"/>
          <w:lang w:eastAsia="zh-CN"/>
        </w:rPr>
        <w:t xml:space="preserve">: </w:t>
      </w:r>
      <w:r w:rsidRPr="00B74D1F">
        <w:t xml:space="preserve">i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Pr="00B74D1F">
        <w:t>for FDD or NPSS/NSSS/NPBCH for TDD</w:t>
      </w:r>
      <w:r w:rsidRPr="00B74D1F">
        <w:rPr>
          <w:rFonts w:eastAsia="SimSun"/>
          <w:lang w:eastAsia="zh-CN"/>
        </w:rPr>
        <w:t xml:space="preserve"> are transmitted</w:t>
      </w:r>
      <w:r w:rsidRPr="00B74D1F">
        <w:rPr>
          <w:lang w:eastAsia="zh-CN"/>
        </w:rPr>
        <w:t>.</w:t>
      </w:r>
    </w:p>
    <w:p w14:paraId="3BCCEF44" w14:textId="77777777" w:rsidR="00B85835" w:rsidRDefault="00B85835" w:rsidP="00B85835">
      <w:r w:rsidRPr="00B74D1F">
        <w:rPr>
          <w:b/>
        </w:rPr>
        <w:t>Carrier frequency</w:t>
      </w:r>
      <w:r w:rsidRPr="00B74D1F">
        <w:t xml:space="preserve">: </w:t>
      </w:r>
      <w:proofErr w:type="spellStart"/>
      <w:r w:rsidRPr="00B74D1F">
        <w:t>center</w:t>
      </w:r>
      <w:proofErr w:type="spellEnd"/>
      <w:r w:rsidRPr="00B74D1F">
        <w:t xml:space="preserve"> frequency of the cell.</w:t>
      </w:r>
    </w:p>
    <w:p w14:paraId="4003DAB2" w14:textId="77777777" w:rsidR="00B85835" w:rsidRPr="005F7287" w:rsidRDefault="00B85835" w:rsidP="00B85835">
      <w:r w:rsidRPr="00B74D1F">
        <w:rPr>
          <w:b/>
          <w:bCs/>
        </w:rPr>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E9B414" w14:textId="77777777" w:rsidR="00B85835" w:rsidRDefault="00B85835" w:rsidP="00B85835">
      <w:pPr>
        <w:rPr>
          <w:ins w:id="10" w:author="CT_107b_2" w:date="2019-10-04T10:37:00Z"/>
        </w:rPr>
      </w:pPr>
      <w:r w:rsidRPr="00B74D1F">
        <w:rPr>
          <w:b/>
        </w:rPr>
        <w:t>Cell Group</w:t>
      </w:r>
      <w:r w:rsidRPr="00B74D1F">
        <w:t xml:space="preserve">: in dual connectivity, a group of serving cells associated with either the </w:t>
      </w:r>
      <w:proofErr w:type="spellStart"/>
      <w:r w:rsidRPr="00B74D1F">
        <w:t>MeNB</w:t>
      </w:r>
      <w:proofErr w:type="spellEnd"/>
      <w:r w:rsidRPr="00B74D1F">
        <w:t xml:space="preserve"> or the </w:t>
      </w:r>
      <w:proofErr w:type="spellStart"/>
      <w:r w:rsidRPr="00B74D1F">
        <w:t>SeNB</w:t>
      </w:r>
      <w:proofErr w:type="spellEnd"/>
      <w:r w:rsidRPr="00B74D1F">
        <w:t>.</w:t>
      </w:r>
    </w:p>
    <w:p w14:paraId="16AE662B" w14:textId="77777777" w:rsidR="00B85835" w:rsidDel="00E22AE7" w:rsidRDefault="00B85835" w:rsidP="00B85835">
      <w:pPr>
        <w:rPr>
          <w:ins w:id="11" w:author="CT_107b_2" w:date="2019-10-04T10:37:00Z"/>
          <w:del w:id="12" w:author="China Telecom" w:date="2019-03-23T22:40:00Z"/>
        </w:rPr>
      </w:pPr>
      <w:ins w:id="13" w:author="CT_107b_2" w:date="2019-10-04T10:37:00Z">
        <w:r>
          <w:rPr>
            <w:b/>
          </w:rPr>
          <w:t xml:space="preserve">CHO </w:t>
        </w:r>
        <w:r>
          <w:rPr>
            <w:rFonts w:hint="eastAsia"/>
            <w:b/>
            <w:lang w:eastAsia="zh-CN"/>
          </w:rPr>
          <w:t>candidate</w:t>
        </w:r>
        <w:r>
          <w:rPr>
            <w:b/>
          </w:rPr>
          <w:t xml:space="preserve"> </w:t>
        </w:r>
        <w:r w:rsidRPr="00253E22">
          <w:rPr>
            <w:b/>
          </w:rPr>
          <w:t>cell:</w:t>
        </w:r>
        <w:r>
          <w:rPr>
            <w:b/>
          </w:rPr>
          <w:t xml:space="preserve"> </w:t>
        </w:r>
      </w:ins>
      <w:ins w:id="14" w:author="CT_108_1" w:date="2020-01-07T14:18:00Z">
        <w:r>
          <w:rPr>
            <w:b/>
          </w:rPr>
          <w:t>a</w:t>
        </w:r>
      </w:ins>
      <w:ins w:id="15" w:author="CT_107b_2" w:date="2019-10-04T10:37:00Z">
        <w:r>
          <w:t xml:space="preserve"> candidate cell for CHO, for which UE has been configured with a CHO </w:t>
        </w:r>
        <w:proofErr w:type="spellStart"/>
        <w:r>
          <w:t>configuration.</w:t>
        </w:r>
      </w:ins>
    </w:p>
    <w:p w14:paraId="3B923FAF" w14:textId="77777777" w:rsidR="00B85835" w:rsidRPr="00645278" w:rsidRDefault="00B85835" w:rsidP="00B85835">
      <w:pPr>
        <w:rPr>
          <w:ins w:id="16" w:author="CT_107b_2" w:date="2019-10-04T10:37:00Z"/>
        </w:rPr>
      </w:pPr>
      <w:ins w:id="17" w:author="CT_107b_2" w:date="2019-10-04T10:37:00Z">
        <w:r w:rsidRPr="00253E22">
          <w:rPr>
            <w:rFonts w:eastAsia="SimSun" w:hint="eastAsia"/>
            <w:b/>
            <w:lang w:eastAsia="zh-CN"/>
          </w:rPr>
          <w:t>C</w:t>
        </w:r>
        <w:r>
          <w:rPr>
            <w:rFonts w:eastAsia="SimSun"/>
            <w:b/>
            <w:lang w:eastAsia="zh-CN"/>
          </w:rPr>
          <w:t>onditional</w:t>
        </w:r>
        <w:proofErr w:type="spellEnd"/>
        <w:r>
          <w:rPr>
            <w:rFonts w:eastAsia="SimSun"/>
            <w:b/>
            <w:lang w:eastAsia="zh-CN"/>
          </w:rPr>
          <w:t xml:space="preserve"> </w:t>
        </w:r>
        <w:r w:rsidRPr="00253E22">
          <w:rPr>
            <w:rFonts w:eastAsia="SimSun"/>
            <w:b/>
            <w:lang w:eastAsia="zh-CN"/>
          </w:rPr>
          <w:t>H</w:t>
        </w:r>
        <w:r>
          <w:rPr>
            <w:rFonts w:eastAsia="SimSun"/>
            <w:b/>
            <w:lang w:eastAsia="zh-CN"/>
          </w:rPr>
          <w:t>andover</w:t>
        </w:r>
      </w:ins>
      <w:ins w:id="18" w:author="CT_108_3" w:date="2020-02-06T14:38:00Z">
        <w:r>
          <w:rPr>
            <w:rFonts w:eastAsia="SimSun"/>
            <w:b/>
            <w:lang w:eastAsia="zh-CN"/>
          </w:rPr>
          <w:t xml:space="preserve"> (CHO)</w:t>
        </w:r>
      </w:ins>
      <w:ins w:id="19" w:author="CT_107b_2" w:date="2019-10-04T10:37:00Z">
        <w:r w:rsidRPr="00253E22">
          <w:rPr>
            <w:rFonts w:eastAsia="SimSun"/>
            <w:b/>
            <w:lang w:eastAsia="zh-CN"/>
          </w:rPr>
          <w:t xml:space="preserve">: </w:t>
        </w:r>
      </w:ins>
      <w:ins w:id="20" w:author="CT_108_1" w:date="2020-01-07T14:19:00Z">
        <w:r>
          <w:rPr>
            <w:rFonts w:eastAsia="SimSun"/>
            <w:b/>
            <w:lang w:eastAsia="zh-CN"/>
          </w:rPr>
          <w:t xml:space="preserve">a </w:t>
        </w:r>
      </w:ins>
      <w:ins w:id="21" w:author="CT_107b_2" w:date="2019-10-04T10:37:00Z">
        <w:r>
          <w:t xml:space="preserve">handover procedure that is executed only when the </w:t>
        </w:r>
      </w:ins>
      <w:ins w:id="22" w:author="CT_107b_3" w:date="2019-10-21T15:33:00Z">
        <w:r>
          <w:t xml:space="preserve">configured </w:t>
        </w:r>
      </w:ins>
      <w:ins w:id="23" w:author="CT_107b_2" w:date="2019-10-04T10:37:00Z">
        <w:r>
          <w:rPr>
            <w:rFonts w:hint="eastAsia"/>
            <w:lang w:eastAsia="zh-CN"/>
          </w:rPr>
          <w:t xml:space="preserve">execution </w:t>
        </w:r>
        <w:r>
          <w:t xml:space="preserve">condition(s) </w:t>
        </w:r>
      </w:ins>
      <w:ins w:id="24" w:author="CT_107b_5" w:date="2019-10-29T09:58:00Z">
        <w:r>
          <w:rPr>
            <w:lang w:eastAsia="zh-CN"/>
          </w:rPr>
          <w:t>are</w:t>
        </w:r>
      </w:ins>
      <w:ins w:id="25" w:author="CT_107b_2" w:date="2019-10-04T10:37:00Z">
        <w:r>
          <w:t xml:space="preserve"> met</w:t>
        </w:r>
        <w:r>
          <w:rPr>
            <w:rFonts w:hint="eastAsia"/>
            <w:lang w:eastAsia="zh-CN"/>
          </w:rPr>
          <w:t>.</w:t>
        </w:r>
      </w:ins>
    </w:p>
    <w:p w14:paraId="74A20206" w14:textId="77777777" w:rsidR="00B85835" w:rsidRPr="00B74D1F" w:rsidRDefault="00B85835" w:rsidP="00B85835">
      <w:r w:rsidRPr="00B74D1F">
        <w:rPr>
          <w:b/>
        </w:rPr>
        <w:t xml:space="preserve">Control plane </w:t>
      </w:r>
      <w:proofErr w:type="spellStart"/>
      <w:r w:rsidRPr="00B74D1F">
        <w:rPr>
          <w:b/>
        </w:rPr>
        <w:t>CIoT</w:t>
      </w:r>
      <w:proofErr w:type="spellEnd"/>
      <w:r w:rsidRPr="00B74D1F">
        <w:rPr>
          <w:b/>
        </w:rPr>
        <w:t xml:space="preserve"> EPS optimization</w:t>
      </w:r>
      <w:r w:rsidRPr="00B74D1F">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B74D1F">
        <w:t>CIoT</w:t>
      </w:r>
      <w:proofErr w:type="spellEnd"/>
      <w:r w:rsidRPr="00B74D1F">
        <w:t xml:space="preserve"> EPS optimization is a UE that does not support User plane </w:t>
      </w:r>
      <w:proofErr w:type="spellStart"/>
      <w:r w:rsidRPr="00B74D1F">
        <w:t>CIoT</w:t>
      </w:r>
      <w:proofErr w:type="spellEnd"/>
      <w:r w:rsidRPr="00B74D1F">
        <w:t xml:space="preserve"> EPS optimization and S1-U data transfer but may support other </w:t>
      </w:r>
      <w:proofErr w:type="spellStart"/>
      <w:r w:rsidRPr="00B74D1F">
        <w:t>CIoT</w:t>
      </w:r>
      <w:proofErr w:type="spellEnd"/>
      <w:r w:rsidRPr="00B74D1F">
        <w:t xml:space="preserve"> EPS optimizations.</w:t>
      </w:r>
    </w:p>
    <w:p w14:paraId="06349E23" w14:textId="77777777" w:rsidR="00B85835" w:rsidRPr="00B74D1F" w:rsidRDefault="00B85835" w:rsidP="00B85835">
      <w:r w:rsidRPr="00B74D1F">
        <w:rPr>
          <w:b/>
        </w:rPr>
        <w:t>CSG Cell:</w:t>
      </w:r>
      <w:r w:rsidRPr="00B74D1F">
        <w:t xml:space="preserve"> a cell broadcasting a CSG indicator set to true and a specific CSG identity.</w:t>
      </w:r>
    </w:p>
    <w:p w14:paraId="2BA3653B" w14:textId="77777777" w:rsidR="00B85835" w:rsidRPr="00B74D1F" w:rsidRDefault="00B85835" w:rsidP="00B85835">
      <w:r w:rsidRPr="00B74D1F">
        <w:rPr>
          <w:b/>
        </w:rPr>
        <w:t xml:space="preserve">CSG ID Validation: </w:t>
      </w:r>
      <w:r w:rsidRPr="00B74D1F">
        <w:t>the process that checks whether the CSG ID received via handover messages is the same as the one broadcast by the target E-UTRAN.</w:t>
      </w:r>
    </w:p>
    <w:p w14:paraId="366F4AF9" w14:textId="77777777" w:rsidR="00B85835" w:rsidRPr="00B74D1F" w:rsidRDefault="00B85835" w:rsidP="00B85835">
      <w:r w:rsidRPr="00B74D1F">
        <w:rPr>
          <w:b/>
        </w:rPr>
        <w:t>CSG member cell:</w:t>
      </w:r>
      <w:r w:rsidRPr="00B74D1F">
        <w:t xml:space="preserve"> a cell broadcasting the identity of the selected PLMN, registered PLMN or equivalent PLMN and for which the CSG whitelist of the UE includes an entry comprising cell's CSG ID and the respective PLMN identity.</w:t>
      </w:r>
    </w:p>
    <w:p w14:paraId="669BF152" w14:textId="7D9A96ED" w:rsidR="00B85835" w:rsidRPr="009D3F5D" w:rsidRDefault="00B85835" w:rsidP="00B85835">
      <w:pPr>
        <w:rPr>
          <w:ins w:id="26" w:author="CT_107b_3" w:date="2019-10-21T15:38:00Z"/>
        </w:rPr>
      </w:pPr>
      <w:ins w:id="27" w:author="CT_107b_3" w:date="2019-10-21T15:38:00Z">
        <w:r w:rsidRPr="009D3F5D">
          <w:rPr>
            <w:b/>
          </w:rPr>
          <w:t>DAPS H</w:t>
        </w:r>
      </w:ins>
      <w:ins w:id="28" w:author="Nokia (Stage-2 rapporteur)" w:date="2019-10-25T12:55:00Z">
        <w:r>
          <w:rPr>
            <w:b/>
          </w:rPr>
          <w:t>andover</w:t>
        </w:r>
      </w:ins>
      <w:ins w:id="29" w:author="CT_107b_3" w:date="2019-10-21T15:38:00Z">
        <w:r w:rsidRPr="009D3F5D">
          <w:rPr>
            <w:b/>
          </w:rPr>
          <w:t>:</w:t>
        </w:r>
        <w:r w:rsidRPr="009D3F5D">
          <w:t xml:space="preserve"> </w:t>
        </w:r>
      </w:ins>
      <w:ins w:id="30" w:author="CT_108_2" w:date="2020-01-29T10:21:00Z">
        <w:r>
          <w:t xml:space="preserve">a handover procedure that </w:t>
        </w:r>
      </w:ins>
      <w:ins w:id="31" w:author="CT_107b_3" w:date="2019-10-21T15:38:00Z">
        <w:r w:rsidRPr="009D3F5D">
          <w:t>maintain</w:t>
        </w:r>
      </w:ins>
      <w:ins w:id="32" w:author="CT_108_2" w:date="2020-01-29T10:21:00Z">
        <w:r>
          <w:t>s</w:t>
        </w:r>
      </w:ins>
      <w:ins w:id="33" w:author="CT_107b_3" w:date="2019-10-21T15:38:00Z">
        <w:r w:rsidRPr="009D3F5D">
          <w:t xml:space="preserve"> </w:t>
        </w:r>
      </w:ins>
      <w:ins w:id="34" w:author="CT_107b_5" w:date="2019-10-29T09:59:00Z">
        <w:r>
          <w:t xml:space="preserve">the </w:t>
        </w:r>
      </w:ins>
      <w:ins w:id="35" w:author="CT_107b_3" w:date="2019-10-21T15:38:00Z">
        <w:r w:rsidRPr="009D3F5D">
          <w:t>source eNB connection after reception of RRC message for handover and until releasing the source cell after successful random access to the target eNB.</w:t>
        </w:r>
      </w:ins>
    </w:p>
    <w:p w14:paraId="0785BFD8" w14:textId="77777777" w:rsidR="00B85835" w:rsidRPr="00B74D1F" w:rsidRDefault="00B85835" w:rsidP="00B85835">
      <w:r w:rsidRPr="00B74D1F">
        <w:rPr>
          <w:b/>
        </w:rPr>
        <w:t>DCN-ID:</w:t>
      </w:r>
      <w:r w:rsidRPr="00B74D1F">
        <w:t xml:space="preserve"> DCN identity identifies a specific dedicated core network (DCN).</w:t>
      </w:r>
    </w:p>
    <w:p w14:paraId="311D67E9" w14:textId="77777777" w:rsidR="00B85835" w:rsidRPr="00B74D1F" w:rsidRDefault="00B85835" w:rsidP="00B85835">
      <w:r w:rsidRPr="00B74D1F">
        <w:rPr>
          <w:b/>
        </w:rPr>
        <w:t>Dual Connectivity</w:t>
      </w:r>
      <w:r w:rsidRPr="00B74D1F">
        <w:t>: mode of operation of a UE in RRC_CONNECTED, configured with a Master Cell Group and a Secondary Cell Group.</w:t>
      </w:r>
    </w:p>
    <w:p w14:paraId="50281017" w14:textId="77777777" w:rsidR="00B85835" w:rsidRPr="00B74D1F" w:rsidRDefault="00B85835" w:rsidP="00B85835">
      <w:proofErr w:type="spellStart"/>
      <w:r w:rsidRPr="00B74D1F">
        <w:rPr>
          <w:b/>
        </w:rPr>
        <w:t>en-gNB</w:t>
      </w:r>
      <w:proofErr w:type="spellEnd"/>
      <w:r w:rsidRPr="00B74D1F">
        <w:t>: as defined in TS 37.340 [76].</w:t>
      </w:r>
    </w:p>
    <w:p w14:paraId="2BFE0FE8" w14:textId="77777777" w:rsidR="00B85835" w:rsidRPr="00B74D1F" w:rsidRDefault="00B85835" w:rsidP="00B85835">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14:paraId="4CB5110B" w14:textId="77777777" w:rsidR="00B85835" w:rsidRPr="00B74D1F" w:rsidRDefault="00B85835" w:rsidP="00B85835">
      <w:r w:rsidRPr="00B74D1F">
        <w:rPr>
          <w:b/>
        </w:rPr>
        <w:t>Frequency layer</w:t>
      </w:r>
      <w:r w:rsidRPr="00B74D1F">
        <w:t>: set of cells with the same carrier frequency.</w:t>
      </w:r>
    </w:p>
    <w:p w14:paraId="595BC410" w14:textId="77777777" w:rsidR="00B85835" w:rsidRPr="00B74D1F" w:rsidRDefault="00B85835" w:rsidP="00B85835">
      <w:proofErr w:type="spellStart"/>
      <w:r w:rsidRPr="00B74D1F">
        <w:rPr>
          <w:b/>
        </w:rPr>
        <w:t>FeMBMS</w:t>
      </w:r>
      <w:proofErr w:type="spellEnd"/>
      <w:r w:rsidRPr="00B74D1F">
        <w:rPr>
          <w:b/>
        </w:rPr>
        <w:t xml:space="preserve">: </w:t>
      </w:r>
      <w:r w:rsidRPr="00B74D1F">
        <w:t>further enhanced multimedia broadcast multicast service.</w:t>
      </w:r>
    </w:p>
    <w:p w14:paraId="307D7753" w14:textId="77777777" w:rsidR="00B85835" w:rsidRPr="00B74D1F" w:rsidRDefault="00B85835" w:rsidP="00B85835">
      <w:proofErr w:type="spellStart"/>
      <w:r w:rsidRPr="00B74D1F">
        <w:rPr>
          <w:b/>
        </w:rPr>
        <w:t>FeMBMS</w:t>
      </w:r>
      <w:proofErr w:type="spellEnd"/>
      <w:r w:rsidRPr="00B74D1F">
        <w:rPr>
          <w:b/>
        </w:rPr>
        <w:t>/Unicast-mixed cell</w:t>
      </w:r>
      <w:r w:rsidRPr="00B74D1F">
        <w:t xml:space="preserve">: </w:t>
      </w:r>
      <w:r w:rsidRPr="00B74D1F">
        <w:rPr>
          <w:lang w:eastAsia="ko-KR"/>
        </w:rPr>
        <w:t xml:space="preserve">cell supporting MBMS transmission and unicast transmission as </w:t>
      </w:r>
      <w:proofErr w:type="spellStart"/>
      <w:r w:rsidRPr="00B74D1F">
        <w:rPr>
          <w:lang w:eastAsia="ko-KR"/>
        </w:rPr>
        <w:t>SCell</w:t>
      </w:r>
      <w:proofErr w:type="spellEnd"/>
      <w:r w:rsidRPr="00B74D1F">
        <w:rPr>
          <w:lang w:eastAsia="ko-KR"/>
        </w:rPr>
        <w:t>.</w:t>
      </w:r>
    </w:p>
    <w:p w14:paraId="58577900" w14:textId="77777777" w:rsidR="00B85835" w:rsidRPr="00B74D1F" w:rsidRDefault="00B85835" w:rsidP="00B85835">
      <w:r w:rsidRPr="00B74D1F">
        <w:rPr>
          <w:b/>
        </w:rPr>
        <w:t>Handover</w:t>
      </w:r>
      <w:r w:rsidRPr="00B74D1F">
        <w:t>: procedure that changes the serving cell of a UE in RRC_CONNECTED.</w:t>
      </w:r>
    </w:p>
    <w:p w14:paraId="2EC9EAA4" w14:textId="77777777" w:rsidR="00B85835" w:rsidRPr="00B74D1F" w:rsidRDefault="00B85835" w:rsidP="00B85835">
      <w:r w:rsidRPr="00B74D1F">
        <w:rPr>
          <w:b/>
        </w:rPr>
        <w:t>Hybrid cell</w:t>
      </w:r>
      <w:r w:rsidRPr="00B74D1F">
        <w:t>: a cell broadcasting a CSG indicator set to false and a specific CSG identity. This cell is accessible as a CSG cell by UEs which are members of the CSG and as a normal cell by all other UEs.</w:t>
      </w:r>
    </w:p>
    <w:p w14:paraId="133B4FCD" w14:textId="77777777" w:rsidR="00B85835" w:rsidRPr="00B74D1F" w:rsidRDefault="00B85835" w:rsidP="00B85835">
      <w:r w:rsidRPr="00B74D1F">
        <w:rPr>
          <w:b/>
        </w:rPr>
        <w:t>Local Home Network</w:t>
      </w:r>
      <w:r w:rsidRPr="00B74D1F">
        <w:t>: as defined in TS 23.401 [17].</w:t>
      </w:r>
    </w:p>
    <w:p w14:paraId="6571241E" w14:textId="77777777" w:rsidR="00B85835" w:rsidRPr="00B74D1F" w:rsidRDefault="00B85835" w:rsidP="00B85835">
      <w:r w:rsidRPr="00B74D1F">
        <w:rPr>
          <w:b/>
        </w:rPr>
        <w:lastRenderedPageBreak/>
        <w:t>LTE bearer</w:t>
      </w:r>
      <w:r w:rsidRPr="00B74D1F">
        <w:t>: in LTE-WLAN Aggregation, a bearer whose radio protocols are located in the eNB only to use eNB radio resources only.</w:t>
      </w:r>
    </w:p>
    <w:p w14:paraId="40837907" w14:textId="77777777" w:rsidR="00B85835" w:rsidRPr="00B74D1F" w:rsidRDefault="00B85835" w:rsidP="00B85835">
      <w:r w:rsidRPr="00B74D1F">
        <w:rPr>
          <w:b/>
        </w:rPr>
        <w:t>LWA bearer</w:t>
      </w:r>
      <w:r w:rsidRPr="00B74D1F">
        <w:t>: in LTE-WLAN Aggregation, a bearer whose radio protocols are located in both the eNB and the WLAN to use both eNB and WLAN resources.</w:t>
      </w:r>
    </w:p>
    <w:p w14:paraId="0EC6CB20" w14:textId="77777777" w:rsidR="00B85835" w:rsidRPr="00B74D1F" w:rsidRDefault="00B85835" w:rsidP="00B85835">
      <w:r w:rsidRPr="00B74D1F">
        <w:rPr>
          <w:b/>
        </w:rPr>
        <w:t>LWA</w:t>
      </w:r>
      <w:r w:rsidRPr="00B74D1F">
        <w:rPr>
          <w:b/>
          <w:lang w:eastAsia="zh-TW"/>
        </w:rPr>
        <w:t>AP</w:t>
      </w:r>
      <w:r w:rsidRPr="00B74D1F">
        <w:rPr>
          <w:b/>
        </w:rPr>
        <w:t xml:space="preserve"> PDU</w:t>
      </w:r>
      <w:r w:rsidRPr="00B74D1F">
        <w:t>: in LTE-WLAN Aggregation, a PDU with DRB ID generated by LWAAP entity for transmission over WLAN.</w:t>
      </w:r>
    </w:p>
    <w:p w14:paraId="7B6B4C55" w14:textId="77777777" w:rsidR="00B85835" w:rsidRPr="00B74D1F" w:rsidRDefault="00B85835" w:rsidP="00B85835">
      <w:r w:rsidRPr="00B74D1F">
        <w:rPr>
          <w:b/>
        </w:rPr>
        <w:t>Make-Before-Break HO/</w:t>
      </w:r>
      <w:proofErr w:type="spellStart"/>
      <w:r w:rsidRPr="00B74D1F">
        <w:rPr>
          <w:b/>
        </w:rPr>
        <w:t>SeNB</w:t>
      </w:r>
      <w:proofErr w:type="spellEnd"/>
      <w:r w:rsidRPr="00B74D1F">
        <w:rPr>
          <w:b/>
        </w:rPr>
        <w:t xml:space="preserve"> change</w:t>
      </w:r>
      <w:r w:rsidRPr="00B74D1F">
        <w:t>: maintaining source eNB/</w:t>
      </w:r>
      <w:proofErr w:type="spellStart"/>
      <w:r w:rsidRPr="00B74D1F">
        <w:t>SeNB</w:t>
      </w:r>
      <w:proofErr w:type="spellEnd"/>
      <w:r w:rsidRPr="00B74D1F">
        <w:t xml:space="preserve"> connection after reception of RRC message for handover or change of </w:t>
      </w:r>
      <w:proofErr w:type="spellStart"/>
      <w:r w:rsidRPr="00B74D1F">
        <w:t>SeNB</w:t>
      </w:r>
      <w:proofErr w:type="spellEnd"/>
      <w:r w:rsidRPr="00B74D1F">
        <w:t xml:space="preserve"> before the initial uplink transmission to the target eNB during handover or change of </w:t>
      </w:r>
      <w:proofErr w:type="spellStart"/>
      <w:r w:rsidRPr="00B74D1F">
        <w:t>SeNB</w:t>
      </w:r>
      <w:proofErr w:type="spellEnd"/>
      <w:r w:rsidRPr="00B74D1F">
        <w:t>.</w:t>
      </w:r>
    </w:p>
    <w:p w14:paraId="5E5C648B" w14:textId="77777777" w:rsidR="00B85835" w:rsidRPr="00B74D1F" w:rsidRDefault="00B85835" w:rsidP="00B85835">
      <w:r w:rsidRPr="00B74D1F">
        <w:rPr>
          <w:b/>
        </w:rPr>
        <w:t>Master Cell Group</w:t>
      </w:r>
      <w:r w:rsidRPr="00B74D1F">
        <w:t xml:space="preserve">: in dual connectivity, a group of serving cells associated with the </w:t>
      </w:r>
      <w:proofErr w:type="spellStart"/>
      <w:r w:rsidRPr="00B74D1F">
        <w:t>MeNB</w:t>
      </w:r>
      <w:proofErr w:type="spellEnd"/>
      <w:r w:rsidRPr="00B74D1F">
        <w:t>, comprising of the PCell and optionally one or more SCells.</w:t>
      </w:r>
    </w:p>
    <w:p w14:paraId="198A1884" w14:textId="77777777" w:rsidR="00B85835" w:rsidRPr="00B74D1F" w:rsidRDefault="00B85835" w:rsidP="00B85835">
      <w:r w:rsidRPr="00B74D1F">
        <w:rPr>
          <w:b/>
        </w:rPr>
        <w:t>Master eNB</w:t>
      </w:r>
      <w:r w:rsidRPr="00B74D1F">
        <w:t>: in dual connectivity, the eNB which terminates at least S1-MME.</w:t>
      </w:r>
    </w:p>
    <w:p w14:paraId="61DB48A2" w14:textId="77777777" w:rsidR="00B85835" w:rsidRPr="00B74D1F" w:rsidRDefault="00B85835" w:rsidP="00B85835">
      <w:r w:rsidRPr="00B74D1F">
        <w:rPr>
          <w:b/>
        </w:rPr>
        <w:t>MBMS-dedicated cell</w:t>
      </w:r>
      <w:r w:rsidRPr="00B74D1F">
        <w:t>: cell dedicated to MBMS transmission.</w:t>
      </w:r>
    </w:p>
    <w:p w14:paraId="347E5009" w14:textId="77777777" w:rsidR="00B85835" w:rsidRPr="00B74D1F" w:rsidRDefault="00B85835" w:rsidP="00B85835">
      <w:pPr>
        <w:rPr>
          <w:lang w:eastAsia="ko-KR"/>
        </w:rPr>
      </w:pPr>
      <w:r w:rsidRPr="00B74D1F">
        <w:rPr>
          <w:b/>
        </w:rPr>
        <w:t>MBMS/Unicast-mixed cell</w:t>
      </w:r>
      <w:r w:rsidRPr="00B74D1F">
        <w:t xml:space="preserve">: </w:t>
      </w:r>
      <w:r w:rsidRPr="00B74D1F">
        <w:rPr>
          <w:lang w:eastAsia="ko-KR"/>
        </w:rPr>
        <w:t>cell supporting both unicast and MBMS transmissions.</w:t>
      </w:r>
    </w:p>
    <w:p w14:paraId="6CD1334C" w14:textId="77777777" w:rsidR="00B85835" w:rsidRPr="00B74D1F" w:rsidRDefault="00B85835" w:rsidP="00B85835">
      <w:r w:rsidRPr="00B74D1F">
        <w:rPr>
          <w:b/>
        </w:rPr>
        <w:t>MCG bearer</w:t>
      </w:r>
      <w:r w:rsidRPr="00B74D1F">
        <w:t xml:space="preserve">: in dual connectivity, a bearer whose radio protocols are only located in the </w:t>
      </w:r>
      <w:proofErr w:type="spellStart"/>
      <w:r w:rsidRPr="00B74D1F">
        <w:t>MeNB</w:t>
      </w:r>
      <w:proofErr w:type="spellEnd"/>
      <w:r w:rsidRPr="00B74D1F">
        <w:t xml:space="preserve"> to use </w:t>
      </w:r>
      <w:proofErr w:type="spellStart"/>
      <w:r w:rsidRPr="00B74D1F">
        <w:t>MeNB</w:t>
      </w:r>
      <w:proofErr w:type="spellEnd"/>
      <w:r w:rsidRPr="00B74D1F">
        <w:t xml:space="preserve"> resources only.</w:t>
      </w:r>
    </w:p>
    <w:p w14:paraId="30A9D622" w14:textId="77777777" w:rsidR="00B85835" w:rsidRPr="00B74D1F" w:rsidRDefault="00B85835" w:rsidP="00B85835">
      <w:r w:rsidRPr="00B74D1F">
        <w:rPr>
          <w:b/>
        </w:rPr>
        <w:t xml:space="preserve">Membership Verification: </w:t>
      </w:r>
      <w:r w:rsidRPr="00B74D1F">
        <w:t>the process that checks whether a UE is a member or non-member of a hybrid cell.</w:t>
      </w:r>
    </w:p>
    <w:p w14:paraId="7E88A300" w14:textId="77777777" w:rsidR="00B85835" w:rsidRPr="00B74D1F" w:rsidRDefault="00B85835" w:rsidP="00B85835">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p>
    <w:p w14:paraId="5AE2303C" w14:textId="77777777" w:rsidR="00B85835" w:rsidRPr="00B74D1F" w:rsidRDefault="00B85835" w:rsidP="00B85835">
      <w:pPr>
        <w:rPr>
          <w:rFonts w:eastAsia="SimSun"/>
          <w:lang w:eastAsia="zh-CN"/>
        </w:rPr>
      </w:pPr>
      <w:r w:rsidRPr="00B74D1F">
        <w:rPr>
          <w:b/>
        </w:rPr>
        <w:t>NB-IoT:</w:t>
      </w:r>
      <w:r w:rsidRPr="00B74D1F">
        <w:t xml:space="preserve"> NB-IoT allows access to network services via E-UTRA with a channel bandwidth limited to 200 kHz.</w:t>
      </w:r>
    </w:p>
    <w:p w14:paraId="326143BE" w14:textId="77777777" w:rsidR="00B85835" w:rsidRPr="00B74D1F" w:rsidRDefault="00B85835" w:rsidP="00B85835">
      <w:pPr>
        <w:rPr>
          <w:lang w:eastAsia="zh-CN"/>
        </w:rPr>
      </w:pPr>
      <w:r w:rsidRPr="00B74D1F">
        <w:rPr>
          <w:b/>
          <w:lang w:eastAsia="zh-CN"/>
        </w:rPr>
        <w:t>NB-IoT UE</w:t>
      </w:r>
      <w:r w:rsidRPr="00B74D1F">
        <w:rPr>
          <w:lang w:eastAsia="zh-CN"/>
        </w:rPr>
        <w:t>: a UE that uses NB-IoT.</w:t>
      </w:r>
    </w:p>
    <w:p w14:paraId="5870909C" w14:textId="77777777" w:rsidR="00B85835" w:rsidRPr="00B74D1F" w:rsidRDefault="00B85835" w:rsidP="00B85835">
      <w:pPr>
        <w:rPr>
          <w:lang w:eastAsia="zh-CN"/>
        </w:rPr>
      </w:pPr>
      <w:r w:rsidRPr="00B74D1F">
        <w:rPr>
          <w:b/>
          <w:lang w:eastAsia="zh-CN"/>
        </w:rPr>
        <w:t xml:space="preserve">ng-eNB: </w:t>
      </w:r>
      <w:r w:rsidRPr="00B74D1F">
        <w:rPr>
          <w:lang w:eastAsia="zh-CN"/>
        </w:rPr>
        <w:t xml:space="preserve">node providing E-UTRA user plane and control plane protocol terminations towards the </w:t>
      </w:r>
      <w:proofErr w:type="gramStart"/>
      <w:r w:rsidRPr="00B74D1F">
        <w:rPr>
          <w:lang w:eastAsia="zh-CN"/>
        </w:rPr>
        <w:t>UE, and</w:t>
      </w:r>
      <w:proofErr w:type="gramEnd"/>
      <w:r w:rsidRPr="00B74D1F">
        <w:rPr>
          <w:lang w:eastAsia="zh-CN"/>
        </w:rPr>
        <w:t xml:space="preserve"> connected via the NG interface to the 5GC.</w:t>
      </w:r>
    </w:p>
    <w:p w14:paraId="7168A08A" w14:textId="77777777" w:rsidR="00B85835" w:rsidRPr="00B74D1F" w:rsidRDefault="00B85835" w:rsidP="00B85835">
      <w:pPr>
        <w:rPr>
          <w:lang w:eastAsia="zh-CN"/>
        </w:rPr>
      </w:pPr>
      <w:r w:rsidRPr="00B74D1F">
        <w:rPr>
          <w:b/>
          <w:lang w:eastAsia="zh-CN"/>
        </w:rPr>
        <w:t>Non-anchor carrier</w:t>
      </w:r>
      <w:r w:rsidRPr="00B74D1F">
        <w:rPr>
          <w:lang w:eastAsia="zh-CN"/>
        </w:rPr>
        <w:t>: in NB-IoT, a carrier where the UE does not assume that NPSS/NSSS/NPBCH/SIB-NB for FDD or NPSS/NSSS/NPBCH for TDD are transmitted.</w:t>
      </w:r>
    </w:p>
    <w:p w14:paraId="55E3AF3D" w14:textId="77777777" w:rsidR="00B85835" w:rsidRPr="00B74D1F" w:rsidRDefault="00B85835" w:rsidP="00B85835">
      <w:pPr>
        <w:rPr>
          <w:b/>
          <w:lang w:eastAsia="zh-CN"/>
        </w:rPr>
      </w:pPr>
      <w:r w:rsidRPr="00B74D1F">
        <w:rPr>
          <w:b/>
          <w:lang w:eastAsia="zh-CN"/>
        </w:rPr>
        <w:t>NR:</w:t>
      </w:r>
      <w:r w:rsidRPr="00B74D1F">
        <w:rPr>
          <w:lang w:eastAsia="zh-CN"/>
        </w:rPr>
        <w:t xml:space="preserve"> NR radio access</w:t>
      </w:r>
    </w:p>
    <w:p w14:paraId="1AC6A096" w14:textId="77777777" w:rsidR="00B85835" w:rsidRPr="00B74D1F" w:rsidRDefault="00B85835" w:rsidP="00B85835">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14:paraId="510B63C5" w14:textId="77777777" w:rsidR="00B85835" w:rsidRPr="00B74D1F" w:rsidRDefault="00B85835" w:rsidP="00B85835">
      <w:r w:rsidRPr="00B74D1F">
        <w:rPr>
          <w:b/>
        </w:rPr>
        <w:t>Power saving mode</w:t>
      </w:r>
      <w:r w:rsidRPr="00B74D1F">
        <w:t>: mode configured and controlled by NAS that allows the UE to reduce its power consumption, as defined in TS 24.301 [20], TS 23.401 [17], TS 23.682 [57].</w:t>
      </w:r>
    </w:p>
    <w:p w14:paraId="3CFF6F22" w14:textId="77777777" w:rsidR="00B85835" w:rsidRPr="00B74D1F" w:rsidRDefault="00B85835" w:rsidP="00B85835">
      <w:pPr>
        <w:rPr>
          <w:b/>
        </w:rPr>
      </w:pPr>
      <w:r w:rsidRPr="00B74D1F">
        <w:rPr>
          <w:b/>
          <w:bCs/>
        </w:rPr>
        <w:t>Primary PUCCH group</w:t>
      </w:r>
      <w:r w:rsidRPr="00B74D1F">
        <w:rPr>
          <w:b/>
        </w:rPr>
        <w:t>:</w:t>
      </w:r>
      <w:r w:rsidRPr="00B74D1F">
        <w:t xml:space="preserve"> a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14:paraId="2E573AC7" w14:textId="77777777" w:rsidR="00B85835" w:rsidRPr="00B74D1F" w:rsidRDefault="00B85835" w:rsidP="00B85835">
      <w:r w:rsidRPr="00B74D1F">
        <w:rPr>
          <w:b/>
        </w:rPr>
        <w:t>Primary Timing Advance Group</w:t>
      </w:r>
      <w:r w:rsidRPr="00B74D1F">
        <w:t xml:space="preserve">: Timing Advance Group containing the PCell. In this specification, Primary Timing Advance Group refers also to Timing Advance Group containing the </w:t>
      </w:r>
      <w:proofErr w:type="spellStart"/>
      <w:r w:rsidRPr="00B74D1F">
        <w:t>PSCell</w:t>
      </w:r>
      <w:proofErr w:type="spellEnd"/>
      <w:r w:rsidRPr="00B74D1F">
        <w:t xml:space="preserve"> unless explicitly stated otherwise.</w:t>
      </w:r>
    </w:p>
    <w:p w14:paraId="6376AC72" w14:textId="77777777" w:rsidR="00B85835" w:rsidRPr="00B74D1F" w:rsidRDefault="00B85835" w:rsidP="00B85835">
      <w:r w:rsidRPr="00B74D1F">
        <w:rPr>
          <w:b/>
          <w:noProof/>
        </w:rPr>
        <w:t>ProSe</w:t>
      </w:r>
      <w:r w:rsidRPr="00B74D1F">
        <w:rPr>
          <w:b/>
        </w:rPr>
        <w:t>-enabled Public Safety UE:</w:t>
      </w:r>
      <w:r w:rsidRPr="00B74D1F">
        <w:t xml:space="preserve"> a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14:paraId="5AC28E8B" w14:textId="77777777" w:rsidR="00B85835" w:rsidRPr="00B74D1F" w:rsidRDefault="00B85835" w:rsidP="00B85835">
      <w:proofErr w:type="spellStart"/>
      <w:r w:rsidRPr="00B74D1F">
        <w:rPr>
          <w:b/>
        </w:rPr>
        <w:t>ProSe</w:t>
      </w:r>
      <w:proofErr w:type="spellEnd"/>
      <w:r w:rsidRPr="00B74D1F">
        <w:rPr>
          <w:b/>
        </w:rPr>
        <w:t xml:space="preserve"> Per-Packet Priority:</w:t>
      </w:r>
      <w:r w:rsidRPr="00B74D1F">
        <w:t xml:space="preserve"> a scalar value associated with a protocol data unit that defines the priority handling to be applied for transmission of that protocol data unit.</w:t>
      </w:r>
    </w:p>
    <w:p w14:paraId="74E3515F" w14:textId="77777777" w:rsidR="00B85835" w:rsidRPr="00B74D1F" w:rsidRDefault="00B85835" w:rsidP="00B85835">
      <w:proofErr w:type="spellStart"/>
      <w:r w:rsidRPr="00B74D1F">
        <w:rPr>
          <w:b/>
        </w:rPr>
        <w:t>ProSe</w:t>
      </w:r>
      <w:proofErr w:type="spellEnd"/>
      <w:r w:rsidRPr="00B74D1F">
        <w:rPr>
          <w:b/>
        </w:rPr>
        <w:t xml:space="preserve"> UE-to-Network Relay:</w:t>
      </w:r>
      <w:r w:rsidRPr="00B74D1F">
        <w:t xml:space="preserve"> a UE that provides functionality to support connectivity to the</w:t>
      </w:r>
      <w:r w:rsidRPr="00B74D1F">
        <w:rPr>
          <w:lang w:eastAsia="zh-CN"/>
        </w:rPr>
        <w:t xml:space="preserve"> network</w:t>
      </w:r>
      <w:r w:rsidRPr="00B74D1F">
        <w:t xml:space="preserve"> for Remote UE(s).</w:t>
      </w:r>
    </w:p>
    <w:p w14:paraId="4FB59269" w14:textId="77777777" w:rsidR="00B85835" w:rsidRPr="00B74D1F" w:rsidRDefault="00B85835" w:rsidP="00B85835">
      <w:proofErr w:type="spellStart"/>
      <w:r w:rsidRPr="00B74D1F">
        <w:rPr>
          <w:b/>
        </w:rPr>
        <w:t>ProSe</w:t>
      </w:r>
      <w:proofErr w:type="spellEnd"/>
      <w:r w:rsidRPr="00B74D1F">
        <w:rPr>
          <w:b/>
        </w:rPr>
        <w:t xml:space="preserve"> UE-to-Network Relay Selection:</w:t>
      </w:r>
      <w:r w:rsidRPr="00B74D1F">
        <w:t xml:space="preserve"> Process of identifying a potential </w:t>
      </w:r>
      <w:proofErr w:type="spellStart"/>
      <w:r w:rsidRPr="00B74D1F">
        <w:t>ProSe</w:t>
      </w:r>
      <w:proofErr w:type="spellEnd"/>
      <w:r w:rsidRPr="00B74D1F">
        <w:t xml:space="preserve"> UE-to Network Relay, which can be used for connectivity services (e.g. to communicate with a PDN).</w:t>
      </w:r>
    </w:p>
    <w:p w14:paraId="03BEAB60" w14:textId="77777777" w:rsidR="00B85835" w:rsidRPr="00B74D1F" w:rsidRDefault="00B85835" w:rsidP="00B85835">
      <w:proofErr w:type="spellStart"/>
      <w:r w:rsidRPr="00B74D1F">
        <w:rPr>
          <w:b/>
        </w:rPr>
        <w:lastRenderedPageBreak/>
        <w:t>ProSe</w:t>
      </w:r>
      <w:proofErr w:type="spellEnd"/>
      <w:r w:rsidRPr="00B74D1F">
        <w:rPr>
          <w:b/>
        </w:rPr>
        <w:t xml:space="preserve"> UE-to-Network Relay Reselection:</w:t>
      </w:r>
      <w:r w:rsidRPr="00B74D1F">
        <w:t xml:space="preserve"> process of changing previously selected </w:t>
      </w:r>
      <w:proofErr w:type="spellStart"/>
      <w:r w:rsidRPr="00B74D1F">
        <w:t>ProSe</w:t>
      </w:r>
      <w:proofErr w:type="spellEnd"/>
      <w:r w:rsidRPr="00B74D1F">
        <w:t xml:space="preserve"> UE-to-Network Relay and identifying potential a new </w:t>
      </w:r>
      <w:proofErr w:type="spellStart"/>
      <w:r w:rsidRPr="00B74D1F">
        <w:t>ProSe</w:t>
      </w:r>
      <w:proofErr w:type="spellEnd"/>
      <w:r w:rsidRPr="00B74D1F">
        <w:t xml:space="preserve"> UE-to-Network Relay, which can be </w:t>
      </w:r>
      <w:proofErr w:type="spellStart"/>
      <w:r w:rsidRPr="00B74D1F">
        <w:t>be</w:t>
      </w:r>
      <w:proofErr w:type="spellEnd"/>
      <w:r w:rsidRPr="00B74D1F">
        <w:t xml:space="preserve"> used for connectivity services (e.g. to communicate with PDN).</w:t>
      </w:r>
    </w:p>
    <w:p w14:paraId="44C14490" w14:textId="77777777" w:rsidR="00B85835" w:rsidRPr="00B74D1F" w:rsidRDefault="00B85835" w:rsidP="00B85835">
      <w:r w:rsidRPr="00B74D1F">
        <w:rPr>
          <w:b/>
        </w:rPr>
        <w:t xml:space="preserve">Public Safety </w:t>
      </w:r>
      <w:proofErr w:type="spellStart"/>
      <w:r w:rsidRPr="00B74D1F">
        <w:rPr>
          <w:b/>
        </w:rPr>
        <w:t>ProSe</w:t>
      </w:r>
      <w:proofErr w:type="spellEnd"/>
      <w:r w:rsidRPr="00B74D1F">
        <w:rPr>
          <w:b/>
        </w:rPr>
        <w:t xml:space="preserve"> Carrier:</w:t>
      </w:r>
      <w:r w:rsidRPr="00B74D1F">
        <w:t xml:space="preserve"> carrier frequency for public safety </w:t>
      </w:r>
      <w:proofErr w:type="spellStart"/>
      <w:r w:rsidRPr="00B74D1F">
        <w:t>sidelink</w:t>
      </w:r>
      <w:proofErr w:type="spellEnd"/>
      <w:r w:rsidRPr="00B74D1F">
        <w:t xml:space="preserve"> communication</w:t>
      </w:r>
      <w:r w:rsidRPr="00B74D1F">
        <w:rPr>
          <w:rFonts w:eastAsia="SimSun"/>
          <w:lang w:eastAsia="zh-CN"/>
        </w:rPr>
        <w:t xml:space="preserve"> and public safety </w:t>
      </w:r>
      <w:proofErr w:type="spellStart"/>
      <w:r w:rsidRPr="00B74D1F">
        <w:rPr>
          <w:rFonts w:eastAsia="SimSun"/>
          <w:lang w:eastAsia="zh-CN"/>
        </w:rPr>
        <w:t>sidelink</w:t>
      </w:r>
      <w:proofErr w:type="spellEnd"/>
      <w:r w:rsidRPr="00B74D1F">
        <w:rPr>
          <w:rFonts w:eastAsia="SimSun"/>
          <w:lang w:eastAsia="zh-CN"/>
        </w:rPr>
        <w:t xml:space="preserve"> discovery</w:t>
      </w:r>
      <w:r w:rsidRPr="00B74D1F">
        <w:t>.</w:t>
      </w:r>
    </w:p>
    <w:p w14:paraId="4570151D" w14:textId="77777777" w:rsidR="00B85835" w:rsidRPr="00B74D1F" w:rsidRDefault="00B85835" w:rsidP="00B85835">
      <w:pPr>
        <w:rPr>
          <w:b/>
        </w:rPr>
      </w:pPr>
      <w:r w:rsidRPr="00B74D1F">
        <w:rPr>
          <w:b/>
          <w:bCs/>
        </w:rPr>
        <w:t>PUCCH group</w:t>
      </w:r>
      <w:r w:rsidRPr="00B74D1F">
        <w:rPr>
          <w:b/>
        </w:rPr>
        <w:t xml:space="preserve">: </w:t>
      </w:r>
      <w:r w:rsidRPr="00B74D1F">
        <w:t>either primary PUCCH group or a secondary PUCCH group.</w:t>
      </w:r>
    </w:p>
    <w:p w14:paraId="77E6DA57" w14:textId="77777777" w:rsidR="00B85835" w:rsidRPr="00B74D1F" w:rsidRDefault="00B85835" w:rsidP="00B85835">
      <w:r w:rsidRPr="00B74D1F">
        <w:rPr>
          <w:b/>
        </w:rPr>
        <w:t xml:space="preserve">PUCCH </w:t>
      </w:r>
      <w:proofErr w:type="spellStart"/>
      <w:r w:rsidRPr="00B74D1F">
        <w:rPr>
          <w:b/>
        </w:rPr>
        <w:t>SCell</w:t>
      </w:r>
      <w:proofErr w:type="spellEnd"/>
      <w:r w:rsidRPr="00B74D1F">
        <w:rPr>
          <w:b/>
        </w:rPr>
        <w:t>:</w:t>
      </w:r>
      <w:r w:rsidRPr="00B74D1F">
        <w:t xml:space="preserve"> a Secondary Cell configured with PUCCH.</w:t>
      </w:r>
    </w:p>
    <w:p w14:paraId="6E532F84" w14:textId="77777777" w:rsidR="00B85835" w:rsidRPr="00B74D1F" w:rsidRDefault="00B85835" w:rsidP="00B85835">
      <w:r w:rsidRPr="00B74D1F">
        <w:rPr>
          <w:b/>
        </w:rPr>
        <w:t>RACH-less HO/</w:t>
      </w:r>
      <w:proofErr w:type="spellStart"/>
      <w:r w:rsidRPr="00B74D1F">
        <w:rPr>
          <w:b/>
        </w:rPr>
        <w:t>SeNB</w:t>
      </w:r>
      <w:proofErr w:type="spellEnd"/>
      <w:r w:rsidRPr="00B74D1F">
        <w:rPr>
          <w:b/>
        </w:rPr>
        <w:t xml:space="preserve"> change</w:t>
      </w:r>
      <w:r w:rsidRPr="00B74D1F">
        <w:t xml:space="preserve">: skipping random access procedure during handover or change of </w:t>
      </w:r>
      <w:proofErr w:type="spellStart"/>
      <w:r w:rsidRPr="00B74D1F">
        <w:t>SeNB</w:t>
      </w:r>
      <w:proofErr w:type="spellEnd"/>
      <w:r w:rsidRPr="00B74D1F">
        <w:t>.</w:t>
      </w:r>
    </w:p>
    <w:p w14:paraId="0852DB29" w14:textId="77777777" w:rsidR="00B85835" w:rsidRPr="00B74D1F" w:rsidRDefault="00B85835" w:rsidP="00B85835">
      <w:pPr>
        <w:rPr>
          <w:b/>
        </w:rPr>
      </w:pPr>
      <w:bookmarkStart w:id="36" w:name="_Hlk528833423"/>
      <w:r w:rsidRPr="00B74D1F">
        <w:rPr>
          <w:b/>
        </w:rPr>
        <w:t xml:space="preserve">Receive Only Mode: </w:t>
      </w:r>
      <w:r w:rsidRPr="00B74D1F">
        <w:t>See TS 23.246 [48].</w:t>
      </w:r>
    </w:p>
    <w:bookmarkEnd w:id="36"/>
    <w:p w14:paraId="6DAE5F47" w14:textId="77777777" w:rsidR="00B85835" w:rsidRDefault="00B85835" w:rsidP="00B85835">
      <w:r w:rsidRPr="00B74D1F">
        <w:rPr>
          <w:b/>
        </w:rPr>
        <w:t xml:space="preserve">Remote UE: </w:t>
      </w:r>
      <w:r w:rsidRPr="00B74D1F">
        <w:t xml:space="preserve">a </w:t>
      </w:r>
      <w:proofErr w:type="spellStart"/>
      <w:r w:rsidRPr="00B74D1F">
        <w:t>ProSe</w:t>
      </w:r>
      <w:proofErr w:type="spellEnd"/>
      <w:r w:rsidRPr="00B74D1F">
        <w:t xml:space="preserve">-enabled Public Safety UE, that communicates with a PDN via a </w:t>
      </w:r>
      <w:proofErr w:type="spellStart"/>
      <w:r w:rsidRPr="00B74D1F">
        <w:t>ProSe</w:t>
      </w:r>
      <w:proofErr w:type="spellEnd"/>
      <w:r w:rsidRPr="00B74D1F">
        <w:t xml:space="preserve"> UE-to-Network Relay.</w:t>
      </w:r>
    </w:p>
    <w:p w14:paraId="558A0726" w14:textId="77777777" w:rsidR="00B85835" w:rsidRPr="00B74D1F" w:rsidRDefault="00B85835" w:rsidP="00B85835">
      <w:r w:rsidRPr="00B74D1F">
        <w:rPr>
          <w:b/>
        </w:rPr>
        <w:t>SCG bearer</w:t>
      </w:r>
      <w:r w:rsidRPr="00B74D1F">
        <w:t xml:space="preserve">: in dual connectivity, a bearer whose radio protocols are only located in the </w:t>
      </w:r>
      <w:proofErr w:type="spellStart"/>
      <w:r w:rsidRPr="00B74D1F">
        <w:t>SeNB</w:t>
      </w:r>
      <w:proofErr w:type="spellEnd"/>
      <w:r w:rsidRPr="00B74D1F">
        <w:t xml:space="preserve"> to use </w:t>
      </w:r>
      <w:proofErr w:type="spellStart"/>
      <w:r w:rsidRPr="00B74D1F">
        <w:t>SeNB</w:t>
      </w:r>
      <w:proofErr w:type="spellEnd"/>
      <w:r w:rsidRPr="00B74D1F">
        <w:t xml:space="preserve"> resources.</w:t>
      </w:r>
    </w:p>
    <w:p w14:paraId="2B412D6C" w14:textId="77777777" w:rsidR="00B85835" w:rsidRPr="00B74D1F" w:rsidRDefault="00B85835" w:rsidP="00B85835">
      <w:r w:rsidRPr="00B74D1F">
        <w:rPr>
          <w:b/>
        </w:rPr>
        <w:t>Secondary Cell Group</w:t>
      </w:r>
      <w:r w:rsidRPr="00B74D1F">
        <w:t xml:space="preserve">: in dual connectivity, a group of serving cells associated with the </w:t>
      </w:r>
      <w:proofErr w:type="spellStart"/>
      <w:r w:rsidRPr="00B74D1F">
        <w:t>SeNB</w:t>
      </w:r>
      <w:proofErr w:type="spellEnd"/>
      <w:r w:rsidRPr="00B74D1F">
        <w:t xml:space="preserve">, comprising of </w:t>
      </w:r>
      <w:proofErr w:type="spellStart"/>
      <w:r w:rsidRPr="00B74D1F">
        <w:t>PSCell</w:t>
      </w:r>
      <w:proofErr w:type="spellEnd"/>
      <w:r w:rsidRPr="00B74D1F">
        <w:t xml:space="preserve"> and optionally one or more SCells.</w:t>
      </w:r>
    </w:p>
    <w:p w14:paraId="7E78624B" w14:textId="77777777" w:rsidR="00B85835" w:rsidRPr="00B74D1F" w:rsidRDefault="00B85835" w:rsidP="00B85835">
      <w:r w:rsidRPr="00B74D1F">
        <w:rPr>
          <w:b/>
        </w:rPr>
        <w:t>Secondary eNB</w:t>
      </w:r>
      <w:r w:rsidRPr="00B74D1F">
        <w:t>: in dual connectivity, the eNB that is providing additional radio resources for the UE but is not the Master eNB.</w:t>
      </w:r>
    </w:p>
    <w:p w14:paraId="6B5FE42F" w14:textId="77777777" w:rsidR="00B85835" w:rsidRPr="00B74D1F" w:rsidRDefault="00B85835" w:rsidP="00B85835">
      <w:r w:rsidRPr="00B74D1F">
        <w:rPr>
          <w:b/>
          <w:bCs/>
        </w:rPr>
        <w:t>Secondary PUCCH group</w:t>
      </w:r>
      <w:r w:rsidRPr="00B74D1F">
        <w:rPr>
          <w:b/>
        </w:rPr>
        <w:t xml:space="preserve">: </w:t>
      </w:r>
      <w:r w:rsidRPr="00B74D1F">
        <w:t xml:space="preserve">a group of SCells whose PUCCH signalling is associated with the PUCCH on the PUCCH </w:t>
      </w:r>
      <w:proofErr w:type="spellStart"/>
      <w:r w:rsidRPr="00B74D1F">
        <w:t>SCell</w:t>
      </w:r>
      <w:proofErr w:type="spellEnd"/>
      <w:r w:rsidRPr="00B74D1F">
        <w:t>.</w:t>
      </w:r>
    </w:p>
    <w:p w14:paraId="58C1D28A" w14:textId="77777777" w:rsidR="00B85835" w:rsidRPr="00B74D1F" w:rsidRDefault="00B85835" w:rsidP="00B85835">
      <w:r w:rsidRPr="00B74D1F">
        <w:rPr>
          <w:b/>
        </w:rPr>
        <w:t>Secondary Timing Advance Group</w:t>
      </w:r>
      <w:r w:rsidRPr="00B74D1F">
        <w:t xml:space="preserve">: Timing Advance Group containing neither the PCell nor </w:t>
      </w:r>
      <w:proofErr w:type="spellStart"/>
      <w:r w:rsidRPr="00B74D1F">
        <w:t>PSCell</w:t>
      </w:r>
      <w:proofErr w:type="spellEnd"/>
      <w:r w:rsidRPr="00B74D1F">
        <w:t>.</w:t>
      </w:r>
    </w:p>
    <w:p w14:paraId="1EB6CE87" w14:textId="77777777" w:rsidR="00B85835" w:rsidRPr="00B74D1F" w:rsidRDefault="00B85835" w:rsidP="00B85835">
      <w:r w:rsidRPr="00B74D1F">
        <w:rPr>
          <w:b/>
        </w:rPr>
        <w:t>Short Processing Time</w:t>
      </w:r>
      <w:r w:rsidRPr="00B74D1F">
        <w:t xml:space="preserve">: For 1 </w:t>
      </w:r>
      <w:proofErr w:type="spellStart"/>
      <w:r w:rsidRPr="00B74D1F">
        <w:t>ms</w:t>
      </w:r>
      <w:proofErr w:type="spellEnd"/>
      <w:r w:rsidRPr="00B74D1F">
        <w:t xml:space="preserve"> TTI length, the operation with short processing time in UL data transmission and DL data reception.</w:t>
      </w:r>
    </w:p>
    <w:p w14:paraId="661DD513" w14:textId="77777777" w:rsidR="00B85835" w:rsidRPr="00B74D1F" w:rsidRDefault="00B85835" w:rsidP="00B85835">
      <w:pPr>
        <w:rPr>
          <w:b/>
        </w:rPr>
      </w:pPr>
      <w:r w:rsidRPr="00B74D1F">
        <w:rPr>
          <w:b/>
        </w:rPr>
        <w:t>Short TTI:</w:t>
      </w:r>
      <w:r w:rsidRPr="00B74D1F">
        <w:t xml:space="preserve"> TTI length based on a slot or a </w:t>
      </w:r>
      <w:proofErr w:type="spellStart"/>
      <w:r w:rsidRPr="00B74D1F">
        <w:t>subslot</w:t>
      </w:r>
      <w:proofErr w:type="spellEnd"/>
      <w:r w:rsidRPr="00B74D1F">
        <w:t>.</w:t>
      </w:r>
    </w:p>
    <w:p w14:paraId="21843769" w14:textId="77777777" w:rsidR="00B85835" w:rsidRPr="00B74D1F" w:rsidRDefault="00B85835" w:rsidP="00B85835">
      <w:proofErr w:type="spellStart"/>
      <w:r w:rsidRPr="00B74D1F">
        <w:rPr>
          <w:b/>
        </w:rPr>
        <w:t>Sidelink</w:t>
      </w:r>
      <w:proofErr w:type="spellEnd"/>
      <w:r w:rsidRPr="00B74D1F">
        <w:t xml:space="preserve">: UE to UE interface for </w:t>
      </w:r>
      <w:proofErr w:type="spellStart"/>
      <w:r w:rsidRPr="00B74D1F">
        <w:t>sidelink</w:t>
      </w:r>
      <w:proofErr w:type="spellEnd"/>
      <w:r w:rsidRPr="00B74D1F">
        <w:t xml:space="preserve"> communication, V2X </w:t>
      </w:r>
      <w:proofErr w:type="spellStart"/>
      <w:r w:rsidRPr="00B74D1F">
        <w:t>sidelink</w:t>
      </w:r>
      <w:proofErr w:type="spellEnd"/>
      <w:r w:rsidRPr="00B74D1F">
        <w:t xml:space="preserve"> communication and </w:t>
      </w:r>
      <w:proofErr w:type="spellStart"/>
      <w:r w:rsidRPr="00B74D1F">
        <w:t>sidelink</w:t>
      </w:r>
      <w:proofErr w:type="spellEnd"/>
      <w:r w:rsidRPr="00B74D1F">
        <w:t xml:space="preserve"> discovery. The </w:t>
      </w:r>
      <w:proofErr w:type="spellStart"/>
      <w:r w:rsidRPr="00B74D1F">
        <w:t>Sidelink</w:t>
      </w:r>
      <w:proofErr w:type="spellEnd"/>
      <w:r w:rsidRPr="00B74D1F">
        <w:t xml:space="preserve"> corresponds to the PC5 interface as defined in TS 23.303 [62].</w:t>
      </w:r>
    </w:p>
    <w:p w14:paraId="684E7422" w14:textId="77777777" w:rsidR="00B85835" w:rsidRPr="00B74D1F" w:rsidRDefault="00B85835" w:rsidP="00B85835">
      <w:proofErr w:type="spellStart"/>
      <w:r w:rsidRPr="00B74D1F">
        <w:rPr>
          <w:b/>
        </w:rPr>
        <w:t>Sidelink</w:t>
      </w:r>
      <w:proofErr w:type="spellEnd"/>
      <w:r w:rsidRPr="00B74D1F">
        <w:rPr>
          <w:b/>
        </w:rPr>
        <w:t xml:space="preserve"> Control period</w:t>
      </w:r>
      <w:r w:rsidRPr="00B74D1F">
        <w:t xml:space="preserve">: period over which resources are allocated in a cell for </w:t>
      </w:r>
      <w:proofErr w:type="spellStart"/>
      <w:r w:rsidRPr="00B74D1F">
        <w:t>sidelink</w:t>
      </w:r>
      <w:proofErr w:type="spellEnd"/>
      <w:r w:rsidRPr="00B74D1F">
        <w:t xml:space="preserve"> control information and </w:t>
      </w:r>
      <w:proofErr w:type="spellStart"/>
      <w:r w:rsidRPr="00B74D1F">
        <w:rPr>
          <w:rFonts w:eastAsia="Malgun Gothic"/>
          <w:lang w:eastAsia="ko-KR"/>
        </w:rPr>
        <w:t>s</w:t>
      </w:r>
      <w:r w:rsidRPr="00B74D1F">
        <w:t>idelink</w:t>
      </w:r>
      <w:proofErr w:type="spellEnd"/>
      <w:r w:rsidRPr="00B74D1F">
        <w:t xml:space="preserve"> </w:t>
      </w:r>
      <w:r w:rsidRPr="00B74D1F">
        <w:rPr>
          <w:rFonts w:eastAsia="Malgun Gothic"/>
          <w:lang w:eastAsia="ko-KR"/>
        </w:rPr>
        <w:t>d</w:t>
      </w:r>
      <w:r w:rsidRPr="00B74D1F">
        <w:t xml:space="preserve">ata transmissions. The </w:t>
      </w:r>
      <w:proofErr w:type="spellStart"/>
      <w:r w:rsidRPr="00B74D1F">
        <w:t>Sidelink</w:t>
      </w:r>
      <w:proofErr w:type="spellEnd"/>
      <w:r w:rsidRPr="00B74D1F">
        <w:t xml:space="preserve"> Control period corresponds to the PSCCH period as defined in TS 36.213 [6].</w:t>
      </w:r>
    </w:p>
    <w:p w14:paraId="24CA3703" w14:textId="77777777" w:rsidR="00B85835" w:rsidRPr="00B74D1F" w:rsidRDefault="00B85835" w:rsidP="00B85835">
      <w:proofErr w:type="spellStart"/>
      <w:r w:rsidRPr="00B74D1F">
        <w:rPr>
          <w:b/>
        </w:rPr>
        <w:t>Sidelink</w:t>
      </w:r>
      <w:proofErr w:type="spellEnd"/>
      <w:r w:rsidRPr="00B74D1F">
        <w:rPr>
          <w:b/>
          <w:lang w:eastAsia="ko-KR"/>
        </w:rPr>
        <w:t xml:space="preserve"> communication</w:t>
      </w:r>
      <w:r w:rsidRPr="00B74D1F">
        <w:t>:</w:t>
      </w:r>
      <w:r w:rsidRPr="00B74D1F">
        <w:rPr>
          <w:rFonts w:eastAsia="Malgun Gothic"/>
          <w:lang w:eastAsia="ko-KR"/>
        </w:rPr>
        <w:t xml:space="preserve"> </w:t>
      </w:r>
      <w:r w:rsidRPr="00B74D1F">
        <w:t xml:space="preserve">AS functionality enabling </w:t>
      </w:r>
      <w:proofErr w:type="spellStart"/>
      <w:r w:rsidRPr="00B74D1F">
        <w:t>ProSe</w:t>
      </w:r>
      <w:proofErr w:type="spellEnd"/>
      <w:r w:rsidRPr="00B74D1F">
        <w:t xml:space="preserve"> Direct Communication as defined in TS 23.303 [62], between two or more nearby UEs, using E-UTRA technology but not traversing any network node</w:t>
      </w:r>
      <w:r w:rsidRPr="00B74D1F">
        <w:rPr>
          <w:rFonts w:eastAsia="Malgun Gothic"/>
          <w:lang w:eastAsia="ko-KR"/>
        </w:rPr>
        <w:t xml:space="preserve">. </w:t>
      </w:r>
      <w:r w:rsidRPr="00B74D1F">
        <w:rPr>
          <w:lang w:eastAsia="zh-CN"/>
        </w:rPr>
        <w:t>In this version, the terminology "</w:t>
      </w:r>
      <w:proofErr w:type="spellStart"/>
      <w:r w:rsidRPr="00B74D1F">
        <w:rPr>
          <w:lang w:eastAsia="zh-CN"/>
        </w:rPr>
        <w:t>sidelink</w:t>
      </w:r>
      <w:proofErr w:type="spellEnd"/>
      <w:r w:rsidRPr="00B74D1F">
        <w:rPr>
          <w:lang w:eastAsia="zh-CN"/>
        </w:rPr>
        <w:t xml:space="preserve"> communication" without "V2X" prefix only concerns PS unless specifically stated otherwise.</w:t>
      </w:r>
    </w:p>
    <w:p w14:paraId="7CAD2ED3" w14:textId="77777777" w:rsidR="00B85835" w:rsidRPr="00B74D1F" w:rsidRDefault="00B85835" w:rsidP="00B85835">
      <w:proofErr w:type="spellStart"/>
      <w:r w:rsidRPr="00B74D1F">
        <w:rPr>
          <w:b/>
        </w:rPr>
        <w:t>Sidelink</w:t>
      </w:r>
      <w:proofErr w:type="spellEnd"/>
      <w:r w:rsidRPr="00B74D1F">
        <w:rPr>
          <w:b/>
          <w:lang w:eastAsia="ko-KR"/>
        </w:rPr>
        <w:t xml:space="preserve"> discovery</w:t>
      </w:r>
      <w:r w:rsidRPr="00B74D1F">
        <w:t xml:space="preserve">: AS functionality enabling </w:t>
      </w:r>
      <w:proofErr w:type="spellStart"/>
      <w:r w:rsidRPr="00B74D1F">
        <w:t>ProSe</w:t>
      </w:r>
      <w:proofErr w:type="spellEnd"/>
      <w:r w:rsidRPr="00B74D1F">
        <w:t xml:space="preserve"> Direct Discovery as defined in TS 23.303 [62], using E-UTRA technology but not traversing any network node.</w:t>
      </w:r>
    </w:p>
    <w:p w14:paraId="1AEA5276" w14:textId="77777777" w:rsidR="00B85835" w:rsidRPr="00B74D1F" w:rsidRDefault="00B85835" w:rsidP="00B85835">
      <w:r w:rsidRPr="00B74D1F">
        <w:rPr>
          <w:b/>
        </w:rPr>
        <w:t>Split bearer</w:t>
      </w:r>
      <w:r w:rsidRPr="00B74D1F">
        <w:t xml:space="preserve">: in dual connectivity, a bearer whose radio protocols are located in both the </w:t>
      </w:r>
      <w:proofErr w:type="spellStart"/>
      <w:r w:rsidRPr="00B74D1F">
        <w:t>MeNB</w:t>
      </w:r>
      <w:proofErr w:type="spellEnd"/>
      <w:r w:rsidRPr="00B74D1F">
        <w:t xml:space="preserve"> and the </w:t>
      </w:r>
      <w:proofErr w:type="spellStart"/>
      <w:r w:rsidRPr="00B74D1F">
        <w:t>SeNB</w:t>
      </w:r>
      <w:proofErr w:type="spellEnd"/>
      <w:r w:rsidRPr="00B74D1F">
        <w:t xml:space="preserve"> to use both </w:t>
      </w:r>
      <w:proofErr w:type="spellStart"/>
      <w:r w:rsidRPr="00B74D1F">
        <w:t>MeNB</w:t>
      </w:r>
      <w:proofErr w:type="spellEnd"/>
      <w:r w:rsidRPr="00B74D1F">
        <w:t xml:space="preserve"> and </w:t>
      </w:r>
      <w:proofErr w:type="spellStart"/>
      <w:r w:rsidRPr="00B74D1F">
        <w:t>SeNB</w:t>
      </w:r>
      <w:proofErr w:type="spellEnd"/>
      <w:r w:rsidRPr="00B74D1F">
        <w:t xml:space="preserve"> resources.</w:t>
      </w:r>
    </w:p>
    <w:p w14:paraId="2A6A2B72" w14:textId="77777777" w:rsidR="00B85835" w:rsidRPr="00B74D1F" w:rsidRDefault="00B85835" w:rsidP="00B85835">
      <w:r w:rsidRPr="00B74D1F">
        <w:rPr>
          <w:b/>
        </w:rPr>
        <w:t>Split LWA bearer</w:t>
      </w:r>
      <w:r w:rsidRPr="00B74D1F">
        <w:t>: in LTE-WLAN Aggregation, a bearer whose radio protocols are located in both the eNB and the WLAN to use both eNB and WLAN radio resources.</w:t>
      </w:r>
    </w:p>
    <w:p w14:paraId="46117F31" w14:textId="77777777" w:rsidR="00B85835" w:rsidRPr="00B74D1F" w:rsidRDefault="00B85835" w:rsidP="00B85835">
      <w:r w:rsidRPr="00B74D1F">
        <w:rPr>
          <w:b/>
        </w:rPr>
        <w:t>Switched LWA bearer</w:t>
      </w:r>
      <w:r w:rsidRPr="00B74D1F">
        <w:t>: in LTE-WLAN Aggregation, a bearer whose radio protocols are located in both the eNB and the WLAN but uses WLAN radio resources only.</w:t>
      </w:r>
    </w:p>
    <w:p w14:paraId="28495F48" w14:textId="77777777" w:rsidR="00B85835" w:rsidRPr="00B74D1F" w:rsidRDefault="00B85835" w:rsidP="00B85835">
      <w:r w:rsidRPr="00B74D1F">
        <w:rPr>
          <w:b/>
        </w:rPr>
        <w:t>Timing Advance Group</w:t>
      </w:r>
      <w:r w:rsidRPr="00B74D1F">
        <w:t>: a group of serving cells that is configured by RRC and that, for the cells with an UL configured, use the same timing reference cell and the same Timing Advance value.</w:t>
      </w:r>
    </w:p>
    <w:p w14:paraId="21D916E3" w14:textId="77777777" w:rsidR="00B85835" w:rsidRPr="00B74D1F" w:rsidRDefault="00B85835" w:rsidP="00B85835">
      <w:r w:rsidRPr="00B74D1F">
        <w:rPr>
          <w:b/>
        </w:rPr>
        <w:t xml:space="preserve">User plane </w:t>
      </w:r>
      <w:proofErr w:type="spellStart"/>
      <w:r w:rsidRPr="00B74D1F">
        <w:rPr>
          <w:b/>
          <w:lang w:eastAsia="zh-CN"/>
        </w:rPr>
        <w:t>CIoT</w:t>
      </w:r>
      <w:proofErr w:type="spellEnd"/>
      <w:r w:rsidRPr="00B74D1F">
        <w:rPr>
          <w:b/>
        </w:rPr>
        <w:t xml:space="preserve"> EPS optimization</w:t>
      </w:r>
      <w:r w:rsidRPr="00B74D1F">
        <w:t>: Enables support for change from EMM-IDLE mode to EMM-CONNECTED mode without the need for using the Service Request procedure, as defined in TS 24.301 [20].</w:t>
      </w:r>
    </w:p>
    <w:p w14:paraId="204FD21E" w14:textId="77777777" w:rsidR="00B85835" w:rsidRPr="00B74D1F" w:rsidRDefault="00B85835" w:rsidP="00B85835">
      <w:r w:rsidRPr="00B74D1F">
        <w:rPr>
          <w:b/>
          <w:lang w:eastAsia="zh-CN"/>
        </w:rPr>
        <w:t xml:space="preserve">V2X </w:t>
      </w:r>
      <w:proofErr w:type="spellStart"/>
      <w:r w:rsidRPr="00B74D1F">
        <w:rPr>
          <w:b/>
          <w:lang w:eastAsia="zh-CN"/>
        </w:rPr>
        <w:t>s</w:t>
      </w:r>
      <w:r w:rsidRPr="00B74D1F">
        <w:rPr>
          <w:b/>
        </w:rPr>
        <w:t>idelink</w:t>
      </w:r>
      <w:proofErr w:type="spellEnd"/>
      <w:r w:rsidRPr="00B74D1F">
        <w:rPr>
          <w:b/>
          <w:lang w:eastAsia="ko-KR"/>
        </w:rPr>
        <w:t xml:space="preserve"> 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14:paraId="313C7F99" w14:textId="77777777" w:rsidR="00B85835" w:rsidRPr="00B74D1F" w:rsidRDefault="00B85835" w:rsidP="00B85835">
      <w:r w:rsidRPr="00B74D1F">
        <w:rPr>
          <w:b/>
        </w:rPr>
        <w:t>WLAN Termination</w:t>
      </w:r>
      <w:r w:rsidRPr="00B74D1F">
        <w:t xml:space="preserve">: the logical node that terminates the </w:t>
      </w:r>
      <w:proofErr w:type="spellStart"/>
      <w:r w:rsidRPr="00B74D1F">
        <w:t>Xw</w:t>
      </w:r>
      <w:proofErr w:type="spellEnd"/>
      <w:r w:rsidRPr="00B74D1F">
        <w:t xml:space="preserve"> interface on the WLAN side.</w:t>
      </w:r>
    </w:p>
    <w:p w14:paraId="78F7DAFC" w14:textId="77777777" w:rsidR="00B85835" w:rsidRPr="00AF6201" w:rsidRDefault="00B85835" w:rsidP="00B85835">
      <w:pPr>
        <w:rPr>
          <w:noProof/>
          <w:color w:val="FF0000"/>
        </w:rPr>
      </w:pPr>
      <w:bookmarkStart w:id="37" w:name="_Toc535274734"/>
    </w:p>
    <w:p w14:paraId="5798DD8C" w14:textId="77777777" w:rsidR="00B85835" w:rsidRPr="00B74D1F" w:rsidRDefault="00B85835" w:rsidP="00B85835">
      <w:pPr>
        <w:pStyle w:val="Heading2"/>
      </w:pPr>
      <w:bookmarkStart w:id="38" w:name="_Toc20402616"/>
      <w:bookmarkEnd w:id="37"/>
      <w:r w:rsidRPr="00B74D1F">
        <w:t>3.2</w:t>
      </w:r>
      <w:r w:rsidRPr="00B74D1F">
        <w:tab/>
        <w:t>Abbreviations</w:t>
      </w:r>
      <w:bookmarkEnd w:id="38"/>
    </w:p>
    <w:p w14:paraId="1E782232" w14:textId="77777777" w:rsidR="00B85835" w:rsidRPr="00B74D1F" w:rsidRDefault="00B85835" w:rsidP="00B85835">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01C4A5F2" w14:textId="77777777" w:rsidR="00B85835" w:rsidRPr="00B74D1F" w:rsidRDefault="00B85835" w:rsidP="00B85835">
      <w:pPr>
        <w:pStyle w:val="EW"/>
      </w:pPr>
      <w:r w:rsidRPr="00B74D1F">
        <w:t>1xCSFB</w:t>
      </w:r>
      <w:r w:rsidRPr="00B74D1F">
        <w:tab/>
        <w:t>Circuit Switched Fallback to 1xRTT</w:t>
      </w:r>
    </w:p>
    <w:p w14:paraId="701ED6DB" w14:textId="77777777" w:rsidR="00B85835" w:rsidRPr="00B74D1F" w:rsidRDefault="00B85835" w:rsidP="00B85835">
      <w:pPr>
        <w:pStyle w:val="EW"/>
      </w:pPr>
      <w:r w:rsidRPr="00B74D1F">
        <w:t>5GC</w:t>
      </w:r>
      <w:r w:rsidRPr="00B74D1F">
        <w:tab/>
        <w:t>5G Core Network</w:t>
      </w:r>
    </w:p>
    <w:p w14:paraId="6A257443" w14:textId="77777777" w:rsidR="00B85835" w:rsidRPr="00B74D1F" w:rsidRDefault="00B85835" w:rsidP="00B85835">
      <w:pPr>
        <w:pStyle w:val="EW"/>
      </w:pPr>
      <w:r w:rsidRPr="00B74D1F">
        <w:t>ABS</w:t>
      </w:r>
      <w:r w:rsidRPr="00B74D1F">
        <w:tab/>
        <w:t>Almost Blank Subframe</w:t>
      </w:r>
    </w:p>
    <w:p w14:paraId="39EA240E" w14:textId="77777777" w:rsidR="00B85835" w:rsidRPr="00B74D1F" w:rsidRDefault="00B85835" w:rsidP="00B85835">
      <w:pPr>
        <w:pStyle w:val="EW"/>
      </w:pPr>
      <w:r w:rsidRPr="00B74D1F">
        <w:t>AC</w:t>
      </w:r>
      <w:r w:rsidRPr="00B74D1F">
        <w:tab/>
        <w:t>Access Category</w:t>
      </w:r>
    </w:p>
    <w:p w14:paraId="6675EE46" w14:textId="77777777" w:rsidR="00B85835" w:rsidRPr="00B74D1F" w:rsidRDefault="00B85835" w:rsidP="00B85835">
      <w:pPr>
        <w:pStyle w:val="EW"/>
      </w:pPr>
      <w:r w:rsidRPr="00B74D1F">
        <w:t>ACK</w:t>
      </w:r>
      <w:r w:rsidRPr="00B74D1F">
        <w:tab/>
        <w:t>Acknowledgement</w:t>
      </w:r>
    </w:p>
    <w:p w14:paraId="5542CE51" w14:textId="77777777" w:rsidR="00B85835" w:rsidRPr="00B74D1F" w:rsidRDefault="00B85835" w:rsidP="00B85835">
      <w:pPr>
        <w:pStyle w:val="EW"/>
      </w:pPr>
      <w:r w:rsidRPr="00B74D1F">
        <w:t>ACLR</w:t>
      </w:r>
      <w:r w:rsidRPr="00B74D1F">
        <w:tab/>
        <w:t>Adjacent Channel Leakage Ratio</w:t>
      </w:r>
    </w:p>
    <w:p w14:paraId="7EF1DFED" w14:textId="77777777" w:rsidR="00B85835" w:rsidRPr="00B74D1F" w:rsidRDefault="00B85835" w:rsidP="00B85835">
      <w:pPr>
        <w:pStyle w:val="EW"/>
      </w:pPr>
      <w:r w:rsidRPr="00B74D1F">
        <w:t>AM</w:t>
      </w:r>
      <w:r w:rsidRPr="00B74D1F">
        <w:tab/>
        <w:t>Acknowledged Mode</w:t>
      </w:r>
    </w:p>
    <w:p w14:paraId="20287385" w14:textId="77777777" w:rsidR="00B85835" w:rsidRPr="00B74D1F" w:rsidRDefault="00B85835" w:rsidP="00B85835">
      <w:pPr>
        <w:pStyle w:val="EW"/>
      </w:pPr>
      <w:r w:rsidRPr="00B74D1F">
        <w:t>AMBR</w:t>
      </w:r>
      <w:r w:rsidRPr="00B74D1F">
        <w:tab/>
        <w:t>Aggregate Maximum Bit Rate</w:t>
      </w:r>
    </w:p>
    <w:p w14:paraId="4AE488DC" w14:textId="77777777" w:rsidR="00B85835" w:rsidRPr="00B74D1F" w:rsidRDefault="00B85835" w:rsidP="00B85835">
      <w:pPr>
        <w:pStyle w:val="EW"/>
      </w:pPr>
      <w:r w:rsidRPr="00B74D1F">
        <w:t>ANDSF</w:t>
      </w:r>
      <w:r w:rsidRPr="00B74D1F">
        <w:tab/>
        <w:t>Access Network Discovery and Selection Function</w:t>
      </w:r>
    </w:p>
    <w:p w14:paraId="3C634E11" w14:textId="77777777" w:rsidR="00B85835" w:rsidRPr="00B74D1F" w:rsidRDefault="00B85835" w:rsidP="00B85835">
      <w:pPr>
        <w:pStyle w:val="EW"/>
      </w:pPr>
      <w:r w:rsidRPr="00B74D1F">
        <w:t>ANR</w:t>
      </w:r>
      <w:r w:rsidRPr="00B74D1F">
        <w:tab/>
        <w:t>Automatic Neighbour Relation</w:t>
      </w:r>
    </w:p>
    <w:p w14:paraId="48B6BC77" w14:textId="77777777" w:rsidR="00B85835" w:rsidRPr="00B74D1F" w:rsidRDefault="00B85835" w:rsidP="00B85835">
      <w:pPr>
        <w:pStyle w:val="EW"/>
      </w:pPr>
      <w:r w:rsidRPr="00B74D1F">
        <w:t>ARP</w:t>
      </w:r>
      <w:r w:rsidRPr="00B74D1F">
        <w:tab/>
        <w:t>Allocation and Retention Priority</w:t>
      </w:r>
    </w:p>
    <w:p w14:paraId="2568F65A" w14:textId="77777777" w:rsidR="00B85835" w:rsidRPr="00B74D1F" w:rsidRDefault="00B85835" w:rsidP="00B85835">
      <w:pPr>
        <w:pStyle w:val="EW"/>
      </w:pPr>
      <w:r w:rsidRPr="00B74D1F">
        <w:t>ARQ</w:t>
      </w:r>
      <w:r w:rsidRPr="00B74D1F">
        <w:tab/>
        <w:t>Automatic Repeat Request</w:t>
      </w:r>
    </w:p>
    <w:p w14:paraId="46BF9B5C" w14:textId="77777777" w:rsidR="00B85835" w:rsidRPr="00B74D1F" w:rsidRDefault="00B85835" w:rsidP="00B85835">
      <w:pPr>
        <w:pStyle w:val="EW"/>
      </w:pPr>
      <w:r w:rsidRPr="00B74D1F">
        <w:t>AS</w:t>
      </w:r>
      <w:r w:rsidRPr="00B74D1F">
        <w:tab/>
        <w:t>Access Stratum</w:t>
      </w:r>
    </w:p>
    <w:p w14:paraId="3FB7E8E5" w14:textId="77777777" w:rsidR="00B85835" w:rsidRPr="00B74D1F" w:rsidRDefault="00B85835" w:rsidP="00B85835">
      <w:pPr>
        <w:pStyle w:val="EW"/>
      </w:pPr>
      <w:r w:rsidRPr="00B74D1F">
        <w:t>AUL</w:t>
      </w:r>
      <w:r w:rsidRPr="00B74D1F">
        <w:tab/>
        <w:t>Autonomous Uplink</w:t>
      </w:r>
    </w:p>
    <w:p w14:paraId="0D6E762E" w14:textId="77777777" w:rsidR="00B85835" w:rsidRPr="00B74D1F" w:rsidRDefault="00B85835" w:rsidP="00B85835">
      <w:pPr>
        <w:pStyle w:val="EW"/>
      </w:pPr>
      <w:r w:rsidRPr="00B74D1F">
        <w:t>BCCH</w:t>
      </w:r>
      <w:r w:rsidRPr="00B74D1F">
        <w:tab/>
        <w:t>Broadcast Control Channel</w:t>
      </w:r>
    </w:p>
    <w:p w14:paraId="61B88625" w14:textId="77777777" w:rsidR="00B85835" w:rsidRPr="00B74D1F" w:rsidRDefault="00B85835" w:rsidP="00B85835">
      <w:pPr>
        <w:pStyle w:val="EW"/>
      </w:pPr>
      <w:r w:rsidRPr="00B74D1F">
        <w:t>BCH</w:t>
      </w:r>
      <w:r w:rsidRPr="00B74D1F">
        <w:tab/>
        <w:t>Broadcast Channel</w:t>
      </w:r>
    </w:p>
    <w:p w14:paraId="7EFF258F" w14:textId="77777777" w:rsidR="00B85835" w:rsidRPr="00B74D1F" w:rsidRDefault="00B85835" w:rsidP="00B85835">
      <w:pPr>
        <w:pStyle w:val="EW"/>
      </w:pPr>
      <w:r w:rsidRPr="00B74D1F">
        <w:t>BL</w:t>
      </w:r>
      <w:r w:rsidRPr="00B74D1F">
        <w:tab/>
        <w:t>Bandwidth reduced Low complexity</w:t>
      </w:r>
    </w:p>
    <w:p w14:paraId="1D50E346" w14:textId="77777777" w:rsidR="00B85835" w:rsidRPr="00B74D1F" w:rsidRDefault="00B85835" w:rsidP="00B85835">
      <w:pPr>
        <w:pStyle w:val="EW"/>
      </w:pPr>
      <w:r w:rsidRPr="00B74D1F">
        <w:t>BR-BCCH</w:t>
      </w:r>
      <w:r w:rsidRPr="00B74D1F">
        <w:tab/>
        <w:t>Bandwidth Reduced Broadcast Control Channel</w:t>
      </w:r>
    </w:p>
    <w:p w14:paraId="432BC5E0" w14:textId="77777777" w:rsidR="00B85835" w:rsidRPr="00B74D1F" w:rsidRDefault="00B85835" w:rsidP="00B85835">
      <w:pPr>
        <w:pStyle w:val="EW"/>
      </w:pPr>
      <w:r w:rsidRPr="00B74D1F">
        <w:t>BSR</w:t>
      </w:r>
      <w:r w:rsidRPr="00B74D1F">
        <w:tab/>
        <w:t>Buffer Status Report</w:t>
      </w:r>
    </w:p>
    <w:p w14:paraId="01530D3A" w14:textId="77777777" w:rsidR="00B85835" w:rsidRPr="00B74D1F" w:rsidRDefault="00B85835" w:rsidP="00B85835">
      <w:pPr>
        <w:pStyle w:val="EW"/>
      </w:pPr>
      <w:r w:rsidRPr="00B74D1F">
        <w:t>C/I</w:t>
      </w:r>
      <w:r w:rsidRPr="00B74D1F">
        <w:tab/>
        <w:t>Carrier-to-Interference Power Ratio</w:t>
      </w:r>
    </w:p>
    <w:p w14:paraId="6A2F1E4B" w14:textId="77777777" w:rsidR="00B85835" w:rsidRPr="00B74D1F" w:rsidRDefault="00B85835" w:rsidP="00B85835">
      <w:pPr>
        <w:pStyle w:val="EW"/>
      </w:pPr>
      <w:r w:rsidRPr="00B74D1F">
        <w:t>CA</w:t>
      </w:r>
      <w:r w:rsidRPr="00B74D1F">
        <w:tab/>
        <w:t>Carrier Aggregation</w:t>
      </w:r>
    </w:p>
    <w:p w14:paraId="2CAA143E" w14:textId="77777777" w:rsidR="00B85835" w:rsidRPr="00B74D1F" w:rsidRDefault="00B85835" w:rsidP="00B85835">
      <w:pPr>
        <w:pStyle w:val="EW"/>
      </w:pPr>
      <w:r w:rsidRPr="00B74D1F">
        <w:t>CAZAC</w:t>
      </w:r>
      <w:r w:rsidRPr="00B74D1F">
        <w:tab/>
        <w:t>Constant Amplitude Zero Auto-Correlation</w:t>
      </w:r>
    </w:p>
    <w:p w14:paraId="13D74A2B" w14:textId="77777777" w:rsidR="00B85835" w:rsidRPr="00B74D1F" w:rsidRDefault="00B85835" w:rsidP="00B85835">
      <w:pPr>
        <w:pStyle w:val="EW"/>
      </w:pPr>
      <w:r w:rsidRPr="00B74D1F">
        <w:t>CBC</w:t>
      </w:r>
      <w:r w:rsidRPr="00B74D1F">
        <w:tab/>
        <w:t xml:space="preserve">Cell Broadcast </w:t>
      </w:r>
      <w:proofErr w:type="spellStart"/>
      <w:r w:rsidRPr="00B74D1F">
        <w:t>Center</w:t>
      </w:r>
      <w:proofErr w:type="spellEnd"/>
    </w:p>
    <w:p w14:paraId="45451D93" w14:textId="77777777" w:rsidR="00B85835" w:rsidRPr="00B74D1F" w:rsidRDefault="00B85835" w:rsidP="00B85835">
      <w:pPr>
        <w:pStyle w:val="EW"/>
      </w:pPr>
      <w:r w:rsidRPr="00B74D1F">
        <w:t>CC</w:t>
      </w:r>
      <w:r w:rsidRPr="00B74D1F">
        <w:tab/>
        <w:t>Component Carrier</w:t>
      </w:r>
    </w:p>
    <w:p w14:paraId="078C74F6" w14:textId="77777777" w:rsidR="00B85835" w:rsidRPr="00B74D1F" w:rsidRDefault="00B85835" w:rsidP="00B85835">
      <w:pPr>
        <w:pStyle w:val="EW"/>
      </w:pPr>
      <w:r w:rsidRPr="00B74D1F">
        <w:t>CG</w:t>
      </w:r>
      <w:r w:rsidRPr="00B74D1F">
        <w:tab/>
        <w:t>Cell Group</w:t>
      </w:r>
    </w:p>
    <w:p w14:paraId="326FABB4" w14:textId="77777777" w:rsidR="00B85835" w:rsidRPr="00B74D1F" w:rsidRDefault="00B85835" w:rsidP="00B85835">
      <w:pPr>
        <w:pStyle w:val="EW"/>
      </w:pPr>
      <w:r w:rsidRPr="00B74D1F">
        <w:t>CIF</w:t>
      </w:r>
      <w:r w:rsidRPr="00B74D1F">
        <w:tab/>
        <w:t>Carrier Indicator Field</w:t>
      </w:r>
    </w:p>
    <w:p w14:paraId="011AE3EC" w14:textId="77777777" w:rsidR="00B85835" w:rsidRDefault="00B85835" w:rsidP="00B85835">
      <w:pPr>
        <w:pStyle w:val="EW"/>
      </w:pPr>
      <w:proofErr w:type="spellStart"/>
      <w:r w:rsidRPr="00B74D1F">
        <w:t>CIoT</w:t>
      </w:r>
      <w:proofErr w:type="spellEnd"/>
      <w:r w:rsidRPr="00B74D1F">
        <w:tab/>
        <w:t>Cellular Internet of Things</w:t>
      </w:r>
    </w:p>
    <w:p w14:paraId="7FA68BCE" w14:textId="77777777" w:rsidR="00B85835" w:rsidRPr="00B74D1F" w:rsidRDefault="00B85835" w:rsidP="00B85835">
      <w:pPr>
        <w:pStyle w:val="EW"/>
        <w:rPr>
          <w:ins w:id="39" w:author="CT_107b_3" w:date="2019-10-21T15:43:00Z"/>
        </w:rPr>
      </w:pPr>
      <w:ins w:id="40" w:author="CT_107b_3" w:date="2019-10-21T15:43:00Z">
        <w:r w:rsidRPr="00862FD4">
          <w:t>CHO</w:t>
        </w:r>
        <w:r w:rsidRPr="00862FD4">
          <w:tab/>
          <w:t>Conditional Handover</w:t>
        </w:r>
      </w:ins>
    </w:p>
    <w:p w14:paraId="334E4B15" w14:textId="77777777" w:rsidR="00B85835" w:rsidRPr="00B74D1F" w:rsidRDefault="00B85835" w:rsidP="00B85835">
      <w:pPr>
        <w:pStyle w:val="EW"/>
      </w:pPr>
      <w:r w:rsidRPr="00B74D1F">
        <w:t>CMAS</w:t>
      </w:r>
      <w:r w:rsidRPr="00B74D1F">
        <w:tab/>
        <w:t>Commercial Mobile Alert Service</w:t>
      </w:r>
    </w:p>
    <w:p w14:paraId="5DA34390" w14:textId="77777777" w:rsidR="00B85835" w:rsidRPr="00B74D1F" w:rsidRDefault="00B85835" w:rsidP="00B85835">
      <w:pPr>
        <w:pStyle w:val="EW"/>
      </w:pPr>
      <w:r w:rsidRPr="00B74D1F">
        <w:t>CMC</w:t>
      </w:r>
      <w:r w:rsidRPr="00B74D1F">
        <w:tab/>
        <w:t>Connection Mobility Control</w:t>
      </w:r>
    </w:p>
    <w:p w14:paraId="5B63CA78" w14:textId="77777777" w:rsidR="00B85835" w:rsidRPr="00B74D1F" w:rsidRDefault="00B85835" w:rsidP="00B85835">
      <w:pPr>
        <w:pStyle w:val="EW"/>
      </w:pPr>
      <w:r w:rsidRPr="00B74D1F">
        <w:t>C-plane</w:t>
      </w:r>
      <w:r w:rsidRPr="00B74D1F">
        <w:tab/>
        <w:t>Control Plane</w:t>
      </w:r>
    </w:p>
    <w:p w14:paraId="1E5B51A9" w14:textId="77777777" w:rsidR="00B85835" w:rsidRPr="00B74D1F" w:rsidRDefault="00B85835" w:rsidP="00B85835">
      <w:pPr>
        <w:pStyle w:val="EW"/>
      </w:pPr>
      <w:r w:rsidRPr="00B74D1F">
        <w:t>C-RNTI</w:t>
      </w:r>
      <w:r w:rsidRPr="00B74D1F">
        <w:tab/>
        <w:t>Cell RNTI</w:t>
      </w:r>
    </w:p>
    <w:p w14:paraId="305881BC" w14:textId="77777777" w:rsidR="00B85835" w:rsidRPr="00B74D1F" w:rsidRDefault="00B85835" w:rsidP="00B85835">
      <w:pPr>
        <w:pStyle w:val="EW"/>
      </w:pPr>
      <w:proofErr w:type="spellStart"/>
      <w:r w:rsidRPr="00B74D1F">
        <w:t>CoMP</w:t>
      </w:r>
      <w:proofErr w:type="spellEnd"/>
      <w:r w:rsidRPr="00B74D1F">
        <w:tab/>
        <w:t>Coordinated Multi Point</w:t>
      </w:r>
    </w:p>
    <w:p w14:paraId="4E75CBC2" w14:textId="77777777" w:rsidR="00B85835" w:rsidRPr="00B74D1F" w:rsidRDefault="00B85835" w:rsidP="00B85835">
      <w:pPr>
        <w:pStyle w:val="EW"/>
      </w:pPr>
      <w:r w:rsidRPr="00B74D1F">
        <w:t>CP</w:t>
      </w:r>
      <w:r w:rsidRPr="00B74D1F">
        <w:tab/>
        <w:t>Cyclic Prefix</w:t>
      </w:r>
    </w:p>
    <w:p w14:paraId="1816AFBD" w14:textId="77777777" w:rsidR="00B85835" w:rsidRPr="00B74D1F" w:rsidRDefault="00B85835" w:rsidP="00B85835">
      <w:pPr>
        <w:pStyle w:val="EW"/>
      </w:pPr>
      <w:r w:rsidRPr="00B74D1F">
        <w:t>CQI</w:t>
      </w:r>
      <w:r w:rsidRPr="00B74D1F">
        <w:tab/>
        <w:t>Channel Quality Indicator</w:t>
      </w:r>
    </w:p>
    <w:p w14:paraId="3960AC78" w14:textId="77777777" w:rsidR="00B85835" w:rsidRPr="00B74D1F" w:rsidRDefault="00B85835" w:rsidP="00B85835">
      <w:pPr>
        <w:pStyle w:val="EW"/>
      </w:pPr>
      <w:r w:rsidRPr="00B74D1F">
        <w:t>CRC</w:t>
      </w:r>
      <w:r w:rsidRPr="00B74D1F">
        <w:tab/>
        <w:t>Cyclic Redundancy Check</w:t>
      </w:r>
    </w:p>
    <w:p w14:paraId="4CC54405" w14:textId="77777777" w:rsidR="00B85835" w:rsidRPr="00B74D1F" w:rsidRDefault="00B85835" w:rsidP="00B85835">
      <w:pPr>
        <w:pStyle w:val="EW"/>
      </w:pPr>
      <w:r w:rsidRPr="00B74D1F">
        <w:t>CRE</w:t>
      </w:r>
      <w:r w:rsidRPr="00B74D1F">
        <w:tab/>
        <w:t>Cell Range Extension</w:t>
      </w:r>
    </w:p>
    <w:p w14:paraId="46CF5825" w14:textId="77777777" w:rsidR="00B85835" w:rsidRPr="00B74D1F" w:rsidRDefault="00B85835" w:rsidP="00B85835">
      <w:pPr>
        <w:pStyle w:val="EW"/>
      </w:pPr>
      <w:r w:rsidRPr="00B74D1F">
        <w:t>CRS</w:t>
      </w:r>
      <w:r w:rsidRPr="00B74D1F">
        <w:tab/>
        <w:t>Cell-specific Reference Signal</w:t>
      </w:r>
    </w:p>
    <w:p w14:paraId="1B75659A" w14:textId="77777777" w:rsidR="00B85835" w:rsidRPr="00B74D1F" w:rsidRDefault="00B85835" w:rsidP="00B85835">
      <w:pPr>
        <w:pStyle w:val="EW"/>
      </w:pPr>
      <w:r w:rsidRPr="00B74D1F">
        <w:t>CSA</w:t>
      </w:r>
      <w:r w:rsidRPr="00B74D1F">
        <w:tab/>
        <w:t>Common Subframe Allocation</w:t>
      </w:r>
    </w:p>
    <w:p w14:paraId="01C7767A" w14:textId="77777777" w:rsidR="00B85835" w:rsidRPr="00B74D1F" w:rsidRDefault="00B85835" w:rsidP="00B85835">
      <w:pPr>
        <w:pStyle w:val="EW"/>
      </w:pPr>
      <w:r w:rsidRPr="00B74D1F">
        <w:t>CSG</w:t>
      </w:r>
      <w:r w:rsidRPr="00B74D1F">
        <w:tab/>
        <w:t>Closed Subscriber Group</w:t>
      </w:r>
    </w:p>
    <w:p w14:paraId="5C18DC44" w14:textId="77777777" w:rsidR="00B85835" w:rsidRPr="00B74D1F" w:rsidRDefault="00B85835" w:rsidP="00B85835">
      <w:pPr>
        <w:pStyle w:val="EW"/>
      </w:pPr>
      <w:r w:rsidRPr="00B74D1F">
        <w:t>CSI</w:t>
      </w:r>
      <w:r w:rsidRPr="00B74D1F">
        <w:tab/>
        <w:t>Channel State Information</w:t>
      </w:r>
    </w:p>
    <w:p w14:paraId="40C71484" w14:textId="77777777" w:rsidR="00B85835" w:rsidRPr="00B74D1F" w:rsidRDefault="00B85835" w:rsidP="00B85835">
      <w:pPr>
        <w:pStyle w:val="EW"/>
      </w:pPr>
      <w:r w:rsidRPr="00B74D1F">
        <w:t>CSI-IM</w:t>
      </w:r>
      <w:r w:rsidRPr="00B74D1F">
        <w:tab/>
        <w:t>CSI interference measurement</w:t>
      </w:r>
    </w:p>
    <w:p w14:paraId="306AE771" w14:textId="77777777" w:rsidR="00B85835" w:rsidRDefault="00B85835" w:rsidP="00B85835">
      <w:pPr>
        <w:pStyle w:val="EW"/>
        <w:rPr>
          <w:ins w:id="41" w:author="CT_107b_3" w:date="2019-10-21T15:43:00Z"/>
        </w:rPr>
      </w:pPr>
      <w:r w:rsidRPr="00B74D1F">
        <w:t>CSI-RS</w:t>
      </w:r>
      <w:r w:rsidRPr="00B74D1F">
        <w:tab/>
        <w:t>CSI reference signal</w:t>
      </w:r>
    </w:p>
    <w:p w14:paraId="103DAB93" w14:textId="77777777" w:rsidR="00B85835" w:rsidRPr="00B74D1F" w:rsidRDefault="00B85835" w:rsidP="00B85835">
      <w:pPr>
        <w:pStyle w:val="EW"/>
      </w:pPr>
      <w:ins w:id="42" w:author="CT_107b_3" w:date="2019-10-21T15:43:00Z">
        <w:r w:rsidRPr="00862FD4">
          <w:t>DAPS</w:t>
        </w:r>
        <w:r w:rsidRPr="00862FD4">
          <w:tab/>
          <w:t>Dual Active Protocol Stack</w:t>
        </w:r>
      </w:ins>
    </w:p>
    <w:p w14:paraId="28EBF1DB" w14:textId="77777777" w:rsidR="00B85835" w:rsidRPr="00B74D1F" w:rsidRDefault="00B85835" w:rsidP="00B85835">
      <w:pPr>
        <w:pStyle w:val="EW"/>
      </w:pPr>
      <w:r w:rsidRPr="00B74D1F">
        <w:t>DC</w:t>
      </w:r>
      <w:r w:rsidRPr="00B74D1F">
        <w:tab/>
        <w:t>Dual Connectivity</w:t>
      </w:r>
    </w:p>
    <w:p w14:paraId="7EAA3506" w14:textId="77777777" w:rsidR="00B85835" w:rsidRPr="00B74D1F" w:rsidRDefault="00B85835" w:rsidP="00B85835">
      <w:pPr>
        <w:pStyle w:val="EW"/>
        <w:rPr>
          <w:lang w:eastAsia="zh-CN"/>
        </w:rPr>
      </w:pPr>
      <w:r w:rsidRPr="00B74D1F">
        <w:t>DCCH</w:t>
      </w:r>
      <w:r w:rsidRPr="00B74D1F">
        <w:tab/>
        <w:t>Dedicated Control Channel</w:t>
      </w:r>
    </w:p>
    <w:p w14:paraId="62C1188B" w14:textId="77777777" w:rsidR="00B85835" w:rsidRPr="00B74D1F" w:rsidRDefault="00B85835" w:rsidP="00B85835">
      <w:pPr>
        <w:pStyle w:val="EW"/>
      </w:pPr>
      <w:r w:rsidRPr="00B74D1F">
        <w:rPr>
          <w:lang w:eastAsia="zh-CN"/>
        </w:rPr>
        <w:t>DCN</w:t>
      </w:r>
      <w:r w:rsidRPr="00B74D1F">
        <w:rPr>
          <w:lang w:eastAsia="zh-CN"/>
        </w:rPr>
        <w:tab/>
        <w:t>Dedicated Core Network</w:t>
      </w:r>
    </w:p>
    <w:p w14:paraId="24D785F5" w14:textId="77777777" w:rsidR="00B85835" w:rsidRPr="00B74D1F" w:rsidRDefault="00B85835" w:rsidP="00B85835">
      <w:pPr>
        <w:pStyle w:val="EW"/>
      </w:pPr>
      <w:proofErr w:type="spellStart"/>
      <w:r w:rsidRPr="00B74D1F">
        <w:t>DeNB</w:t>
      </w:r>
      <w:proofErr w:type="spellEnd"/>
      <w:r w:rsidRPr="00B74D1F">
        <w:tab/>
        <w:t>Donor eNB</w:t>
      </w:r>
    </w:p>
    <w:p w14:paraId="7B3ACC56" w14:textId="77777777" w:rsidR="00B85835" w:rsidRPr="00B74D1F" w:rsidRDefault="00B85835" w:rsidP="00B85835">
      <w:pPr>
        <w:pStyle w:val="EW"/>
      </w:pPr>
      <w:r w:rsidRPr="00B74D1F">
        <w:t>DFTS</w:t>
      </w:r>
      <w:r w:rsidRPr="00B74D1F">
        <w:tab/>
        <w:t>DFT Spread OFDM</w:t>
      </w:r>
    </w:p>
    <w:p w14:paraId="19BDF243" w14:textId="77777777" w:rsidR="00B85835" w:rsidRPr="00B74D1F" w:rsidRDefault="00B85835" w:rsidP="00B85835">
      <w:pPr>
        <w:pStyle w:val="EW"/>
      </w:pPr>
      <w:r w:rsidRPr="00B74D1F">
        <w:t>DL</w:t>
      </w:r>
      <w:r w:rsidRPr="00B74D1F">
        <w:tab/>
        <w:t>Downlink</w:t>
      </w:r>
    </w:p>
    <w:p w14:paraId="2703A0ED" w14:textId="77777777" w:rsidR="00B85835" w:rsidRPr="00B74D1F" w:rsidRDefault="00B85835" w:rsidP="00B85835">
      <w:pPr>
        <w:pStyle w:val="EW"/>
      </w:pPr>
      <w:r w:rsidRPr="00B74D1F">
        <w:t>DMTC</w:t>
      </w:r>
      <w:r w:rsidRPr="00B74D1F">
        <w:tab/>
        <w:t>Discovery Signal Measurement Timing Configuration</w:t>
      </w:r>
    </w:p>
    <w:p w14:paraId="51415A7F" w14:textId="77777777" w:rsidR="00B85835" w:rsidRPr="00B74D1F" w:rsidRDefault="00B85835" w:rsidP="00B85835">
      <w:pPr>
        <w:pStyle w:val="EW"/>
        <w:rPr>
          <w:lang w:eastAsia="zh-CN"/>
        </w:rPr>
      </w:pPr>
      <w:r w:rsidRPr="00B74D1F">
        <w:t>DRB</w:t>
      </w:r>
      <w:r w:rsidRPr="00B74D1F">
        <w:tab/>
        <w:t>Data Radio Bearer</w:t>
      </w:r>
    </w:p>
    <w:p w14:paraId="53398F08" w14:textId="77777777" w:rsidR="00B85835" w:rsidRPr="00B74D1F" w:rsidRDefault="00B85835" w:rsidP="00B85835">
      <w:pPr>
        <w:pStyle w:val="EW"/>
      </w:pPr>
      <w:r w:rsidRPr="00B74D1F">
        <w:rPr>
          <w:lang w:eastAsia="zh-CN"/>
        </w:rPr>
        <w:t>DRS</w:t>
      </w:r>
      <w:r w:rsidRPr="00B74D1F">
        <w:rPr>
          <w:lang w:eastAsia="zh-CN"/>
        </w:rPr>
        <w:tab/>
      </w:r>
      <w:r w:rsidRPr="00B74D1F">
        <w:t>Discovery Reference Signal</w:t>
      </w:r>
    </w:p>
    <w:p w14:paraId="6230F807" w14:textId="77777777" w:rsidR="00B85835" w:rsidRPr="00B74D1F" w:rsidRDefault="00B85835" w:rsidP="00B85835">
      <w:pPr>
        <w:pStyle w:val="EW"/>
      </w:pPr>
      <w:r w:rsidRPr="00B74D1F">
        <w:t>DRX</w:t>
      </w:r>
      <w:r w:rsidRPr="00B74D1F">
        <w:tab/>
        <w:t>Discontinuous Reception</w:t>
      </w:r>
    </w:p>
    <w:p w14:paraId="0BA80162" w14:textId="77777777" w:rsidR="00B85835" w:rsidRPr="00B74D1F" w:rsidRDefault="00B85835" w:rsidP="00B85835">
      <w:pPr>
        <w:pStyle w:val="EW"/>
      </w:pPr>
      <w:r w:rsidRPr="00B74D1F">
        <w:lastRenderedPageBreak/>
        <w:t>DTCH</w:t>
      </w:r>
      <w:r w:rsidRPr="00B74D1F">
        <w:tab/>
        <w:t>Dedicated Traffic Channel</w:t>
      </w:r>
    </w:p>
    <w:p w14:paraId="4749C21A" w14:textId="77777777" w:rsidR="00B85835" w:rsidRPr="00B74D1F" w:rsidRDefault="00B85835" w:rsidP="00B85835">
      <w:pPr>
        <w:pStyle w:val="EW"/>
      </w:pPr>
      <w:r w:rsidRPr="00B74D1F">
        <w:t>DTX</w:t>
      </w:r>
      <w:r w:rsidRPr="00B74D1F">
        <w:tab/>
        <w:t>Discontinuous Transmission</w:t>
      </w:r>
    </w:p>
    <w:p w14:paraId="73A82D71" w14:textId="77777777" w:rsidR="00B85835" w:rsidRDefault="00B85835" w:rsidP="00B85835">
      <w:pPr>
        <w:pStyle w:val="EW"/>
        <w:rPr>
          <w:lang w:eastAsia="zh-CN"/>
        </w:rPr>
      </w:pPr>
      <w:proofErr w:type="spellStart"/>
      <w:r w:rsidRPr="00B74D1F">
        <w:rPr>
          <w:lang w:eastAsia="zh-CN"/>
        </w:rPr>
        <w:t>DwPTS</w:t>
      </w:r>
      <w:proofErr w:type="spellEnd"/>
      <w:r w:rsidRPr="00B74D1F">
        <w:rPr>
          <w:lang w:eastAsia="zh-CN"/>
        </w:rPr>
        <w:tab/>
        <w:t>Downlink Pilot Time Slot</w:t>
      </w:r>
    </w:p>
    <w:p w14:paraId="15E44BA1" w14:textId="77777777" w:rsidR="00B85835" w:rsidRPr="00B74D1F" w:rsidRDefault="00B85835" w:rsidP="00B85835">
      <w:pPr>
        <w:pStyle w:val="EW"/>
      </w:pPr>
      <w:r w:rsidRPr="00B74D1F">
        <w:t>E-CID</w:t>
      </w:r>
      <w:r w:rsidRPr="00B74D1F">
        <w:tab/>
        <w:t>Enhanced Cell-ID (positioning method)</w:t>
      </w:r>
    </w:p>
    <w:p w14:paraId="72361176" w14:textId="77777777" w:rsidR="00B85835" w:rsidRPr="00B74D1F" w:rsidRDefault="00B85835" w:rsidP="00B85835">
      <w:pPr>
        <w:pStyle w:val="EW"/>
      </w:pPr>
      <w:r w:rsidRPr="00B74D1F">
        <w:t>E-RAB</w:t>
      </w:r>
      <w:r w:rsidRPr="00B74D1F">
        <w:tab/>
        <w:t>E-UTRAN Radio Access Bearer</w:t>
      </w:r>
    </w:p>
    <w:p w14:paraId="1F48E1FE" w14:textId="77777777" w:rsidR="00B85835" w:rsidRPr="00423193" w:rsidRDefault="00B85835" w:rsidP="00B85835">
      <w:pPr>
        <w:pStyle w:val="EW"/>
      </w:pPr>
      <w:r w:rsidRPr="00423193">
        <w:t>E-UTRA</w:t>
      </w:r>
      <w:r w:rsidRPr="00423193">
        <w:tab/>
        <w:t>Evolved UTRA</w:t>
      </w:r>
    </w:p>
    <w:p w14:paraId="4A128625" w14:textId="77777777" w:rsidR="00B85835" w:rsidRPr="00423193" w:rsidRDefault="00B85835" w:rsidP="00B85835">
      <w:pPr>
        <w:pStyle w:val="EW"/>
      </w:pPr>
      <w:r w:rsidRPr="00423193">
        <w:t>E-UTRAN</w:t>
      </w:r>
      <w:r w:rsidRPr="00423193">
        <w:tab/>
        <w:t>Evolved UTRAN</w:t>
      </w:r>
    </w:p>
    <w:p w14:paraId="43B10E1C" w14:textId="77777777" w:rsidR="00B85835" w:rsidRPr="00B74D1F" w:rsidRDefault="00B85835" w:rsidP="00B85835">
      <w:pPr>
        <w:pStyle w:val="EW"/>
      </w:pPr>
      <w:r w:rsidRPr="00B74D1F">
        <w:t>EAB</w:t>
      </w:r>
      <w:r w:rsidRPr="00B74D1F">
        <w:tab/>
        <w:t>Extended Access Barring</w:t>
      </w:r>
    </w:p>
    <w:p w14:paraId="7A772BC0" w14:textId="77777777" w:rsidR="00B85835" w:rsidRPr="00B74D1F" w:rsidRDefault="00B85835" w:rsidP="00B85835">
      <w:pPr>
        <w:pStyle w:val="EW"/>
      </w:pPr>
      <w:r w:rsidRPr="00B74D1F">
        <w:t>ECGI</w:t>
      </w:r>
      <w:r w:rsidRPr="00B74D1F">
        <w:tab/>
        <w:t>E-UTRAN Cell Global Identifier</w:t>
      </w:r>
    </w:p>
    <w:p w14:paraId="48D64DF3" w14:textId="77777777" w:rsidR="00B85835" w:rsidRPr="00B74D1F" w:rsidRDefault="00B85835" w:rsidP="00B85835">
      <w:pPr>
        <w:pStyle w:val="EW"/>
      </w:pPr>
      <w:r w:rsidRPr="00B74D1F">
        <w:t>ECM</w:t>
      </w:r>
      <w:r w:rsidRPr="00B74D1F">
        <w:tab/>
        <w:t>EPS Connection Management</w:t>
      </w:r>
    </w:p>
    <w:p w14:paraId="60793E04" w14:textId="77777777" w:rsidR="00B85835" w:rsidRPr="00B74D1F" w:rsidRDefault="00B85835" w:rsidP="00B85835">
      <w:pPr>
        <w:pStyle w:val="EW"/>
      </w:pPr>
      <w:r w:rsidRPr="00B74D1F">
        <w:t>EDT</w:t>
      </w:r>
      <w:r w:rsidRPr="00B74D1F">
        <w:tab/>
        <w:t>Early Data Transmission</w:t>
      </w:r>
    </w:p>
    <w:p w14:paraId="264CF805" w14:textId="77777777" w:rsidR="00B85835" w:rsidRPr="00B74D1F" w:rsidRDefault="00B85835" w:rsidP="00B85835">
      <w:pPr>
        <w:pStyle w:val="EW"/>
      </w:pPr>
      <w:proofErr w:type="spellStart"/>
      <w:r w:rsidRPr="00B74D1F">
        <w:t>eHRPD</w:t>
      </w:r>
      <w:proofErr w:type="spellEnd"/>
      <w:r w:rsidRPr="00B74D1F">
        <w:tab/>
        <w:t>enhanced High Rate Packet Data</w:t>
      </w:r>
    </w:p>
    <w:p w14:paraId="71D3A61D" w14:textId="77777777" w:rsidR="00B85835" w:rsidRPr="00B74D1F" w:rsidRDefault="00B85835" w:rsidP="00B85835">
      <w:pPr>
        <w:pStyle w:val="EW"/>
      </w:pPr>
      <w:proofErr w:type="spellStart"/>
      <w:r w:rsidRPr="00B74D1F">
        <w:t>eIMTA</w:t>
      </w:r>
      <w:proofErr w:type="spellEnd"/>
      <w:r w:rsidRPr="00B74D1F">
        <w:tab/>
        <w:t>Enhanced Interference Management and Traffic Adaptation</w:t>
      </w:r>
    </w:p>
    <w:p w14:paraId="5F989F9E" w14:textId="77777777" w:rsidR="00B85835" w:rsidRPr="00B74D1F" w:rsidRDefault="00B85835" w:rsidP="00B85835">
      <w:pPr>
        <w:pStyle w:val="EW"/>
      </w:pPr>
      <w:r w:rsidRPr="00B74D1F">
        <w:t>EMM</w:t>
      </w:r>
      <w:r w:rsidRPr="00B74D1F">
        <w:tab/>
        <w:t>EPS Mobility Management</w:t>
      </w:r>
    </w:p>
    <w:p w14:paraId="7D305E9D" w14:textId="77777777" w:rsidR="00B85835" w:rsidRPr="00B74D1F" w:rsidRDefault="00B85835" w:rsidP="00B85835">
      <w:pPr>
        <w:pStyle w:val="EW"/>
      </w:pPr>
      <w:r w:rsidRPr="00B74D1F">
        <w:t>eNB</w:t>
      </w:r>
      <w:r w:rsidRPr="00B74D1F">
        <w:tab/>
        <w:t xml:space="preserve">E-UTRAN </w:t>
      </w:r>
      <w:proofErr w:type="spellStart"/>
      <w:r w:rsidRPr="00B74D1F">
        <w:t>NodeB</w:t>
      </w:r>
      <w:proofErr w:type="spellEnd"/>
    </w:p>
    <w:p w14:paraId="43AAB4A8" w14:textId="77777777" w:rsidR="00B85835" w:rsidRPr="00B74D1F" w:rsidRDefault="00B85835" w:rsidP="00B85835">
      <w:pPr>
        <w:pStyle w:val="EW"/>
      </w:pPr>
      <w:r w:rsidRPr="00B74D1F">
        <w:t>EPC</w:t>
      </w:r>
      <w:r w:rsidRPr="00B74D1F">
        <w:tab/>
        <w:t>Evolved Packet Core</w:t>
      </w:r>
    </w:p>
    <w:p w14:paraId="06E1622F" w14:textId="77777777" w:rsidR="00B85835" w:rsidRPr="00B74D1F" w:rsidRDefault="00B85835" w:rsidP="00B85835">
      <w:pPr>
        <w:pStyle w:val="EW"/>
      </w:pPr>
      <w:r w:rsidRPr="00B74D1F">
        <w:t>EPDCCH</w:t>
      </w:r>
      <w:r w:rsidRPr="00B74D1F">
        <w:tab/>
        <w:t>Enhanced Physical Downlink Control Channel</w:t>
      </w:r>
    </w:p>
    <w:p w14:paraId="0F804DB0" w14:textId="77777777" w:rsidR="00B85835" w:rsidRPr="00B74D1F" w:rsidRDefault="00B85835" w:rsidP="00B85835">
      <w:pPr>
        <w:pStyle w:val="EW"/>
      </w:pPr>
      <w:r w:rsidRPr="00B74D1F">
        <w:t>EPS</w:t>
      </w:r>
      <w:r w:rsidRPr="00B74D1F">
        <w:tab/>
        <w:t>Evolved Packet System</w:t>
      </w:r>
    </w:p>
    <w:p w14:paraId="48311DA6" w14:textId="77777777" w:rsidR="00B85835" w:rsidRPr="00B74D1F" w:rsidRDefault="00B85835" w:rsidP="00B85835">
      <w:pPr>
        <w:pStyle w:val="EW"/>
      </w:pPr>
      <w:r w:rsidRPr="00B74D1F">
        <w:t>ETWS</w:t>
      </w:r>
      <w:r w:rsidRPr="00B74D1F">
        <w:tab/>
        <w:t>Earthquake and Tsunami Warning System</w:t>
      </w:r>
    </w:p>
    <w:p w14:paraId="1F4B3270" w14:textId="77777777" w:rsidR="00B85835" w:rsidRPr="00B74D1F" w:rsidRDefault="00B85835" w:rsidP="00B85835">
      <w:pPr>
        <w:pStyle w:val="EW"/>
      </w:pPr>
      <w:r w:rsidRPr="00B74D1F">
        <w:t>FDD</w:t>
      </w:r>
      <w:r w:rsidRPr="00B74D1F">
        <w:tab/>
        <w:t>Frequency Division Duplex</w:t>
      </w:r>
    </w:p>
    <w:p w14:paraId="22DAB0F4" w14:textId="77777777" w:rsidR="00B85835" w:rsidRPr="00B74D1F" w:rsidRDefault="00B85835" w:rsidP="00B85835">
      <w:pPr>
        <w:pStyle w:val="EW"/>
      </w:pPr>
      <w:r w:rsidRPr="00B74D1F">
        <w:t>FDM</w:t>
      </w:r>
      <w:r w:rsidRPr="00B74D1F">
        <w:tab/>
        <w:t>Frequency Division Multiplexing</w:t>
      </w:r>
    </w:p>
    <w:p w14:paraId="3AC3584F" w14:textId="77777777" w:rsidR="00B85835" w:rsidRPr="00B74D1F" w:rsidRDefault="00B85835" w:rsidP="00B85835">
      <w:pPr>
        <w:pStyle w:val="EW"/>
      </w:pPr>
      <w:r w:rsidRPr="00B74D1F">
        <w:t>G-RNTI</w:t>
      </w:r>
      <w:r w:rsidRPr="00B74D1F">
        <w:tab/>
        <w:t>Group RNTI</w:t>
      </w:r>
    </w:p>
    <w:p w14:paraId="731F961A" w14:textId="77777777" w:rsidR="00B85835" w:rsidRPr="00B74D1F" w:rsidRDefault="00B85835" w:rsidP="00B85835">
      <w:pPr>
        <w:pStyle w:val="EW"/>
      </w:pPr>
      <w:r w:rsidRPr="00B74D1F">
        <w:t>GBR</w:t>
      </w:r>
      <w:r w:rsidRPr="00B74D1F">
        <w:tab/>
        <w:t>Guaranteed Bit Rate</w:t>
      </w:r>
    </w:p>
    <w:p w14:paraId="1DCE679F" w14:textId="77777777" w:rsidR="00B85835" w:rsidRPr="00B74D1F" w:rsidRDefault="00B85835" w:rsidP="00B85835">
      <w:pPr>
        <w:pStyle w:val="EW"/>
      </w:pPr>
      <w:r w:rsidRPr="00B74D1F">
        <w:t>GERAN</w:t>
      </w:r>
      <w:r w:rsidRPr="00B74D1F">
        <w:tab/>
        <w:t>GSM EDGE Radio Access Network</w:t>
      </w:r>
    </w:p>
    <w:p w14:paraId="126A0220" w14:textId="77777777" w:rsidR="00B85835" w:rsidRPr="00B74D1F" w:rsidRDefault="00B85835" w:rsidP="00B85835">
      <w:pPr>
        <w:pStyle w:val="EW"/>
      </w:pPr>
      <w:r w:rsidRPr="00B74D1F">
        <w:t>GNSS</w:t>
      </w:r>
      <w:r w:rsidRPr="00B74D1F">
        <w:tab/>
        <w:t>Global Navigation Satellite System</w:t>
      </w:r>
    </w:p>
    <w:p w14:paraId="07E0446B" w14:textId="77777777" w:rsidR="00B85835" w:rsidRPr="00B74D1F" w:rsidRDefault="00B85835" w:rsidP="00B85835">
      <w:pPr>
        <w:pStyle w:val="EW"/>
        <w:rPr>
          <w:lang w:eastAsia="zh-CN"/>
        </w:rPr>
      </w:pPr>
      <w:r w:rsidRPr="00B74D1F">
        <w:rPr>
          <w:lang w:eastAsia="zh-CN"/>
        </w:rPr>
        <w:t>GP</w:t>
      </w:r>
      <w:r w:rsidRPr="00B74D1F">
        <w:rPr>
          <w:lang w:eastAsia="zh-CN"/>
        </w:rPr>
        <w:tab/>
        <w:t>Guard Period</w:t>
      </w:r>
    </w:p>
    <w:p w14:paraId="41AD7897" w14:textId="77777777" w:rsidR="00B85835" w:rsidRPr="00B74D1F" w:rsidRDefault="00B85835" w:rsidP="00B85835">
      <w:pPr>
        <w:pStyle w:val="EW"/>
        <w:rPr>
          <w:lang w:eastAsia="zh-CN"/>
        </w:rPr>
      </w:pPr>
      <w:r w:rsidRPr="00B74D1F">
        <w:rPr>
          <w:lang w:eastAsia="zh-CN"/>
        </w:rPr>
        <w:t>GRE</w:t>
      </w:r>
      <w:r w:rsidRPr="00B74D1F">
        <w:rPr>
          <w:lang w:eastAsia="zh-CN"/>
        </w:rPr>
        <w:tab/>
        <w:t>Generic Routing Encapsulation</w:t>
      </w:r>
    </w:p>
    <w:p w14:paraId="36F809C7" w14:textId="77777777" w:rsidR="00B85835" w:rsidRPr="00B74D1F" w:rsidRDefault="00B85835" w:rsidP="00B85835">
      <w:pPr>
        <w:pStyle w:val="EW"/>
        <w:rPr>
          <w:lang w:eastAsia="zh-CN"/>
        </w:rPr>
      </w:pPr>
      <w:r w:rsidRPr="00B74D1F">
        <w:rPr>
          <w:lang w:eastAsia="zh-CN"/>
        </w:rPr>
        <w:t>GSM</w:t>
      </w:r>
      <w:r w:rsidRPr="00B74D1F">
        <w:rPr>
          <w:lang w:eastAsia="zh-CN"/>
        </w:rPr>
        <w:tab/>
        <w:t>Global System for Mobile communication</w:t>
      </w:r>
    </w:p>
    <w:p w14:paraId="649BF7B9" w14:textId="77777777" w:rsidR="00B85835" w:rsidRPr="00B74D1F" w:rsidRDefault="00B85835" w:rsidP="00B85835">
      <w:pPr>
        <w:pStyle w:val="EW"/>
        <w:rPr>
          <w:lang w:eastAsia="zh-CN"/>
        </w:rPr>
      </w:pPr>
      <w:r w:rsidRPr="00B74D1F">
        <w:rPr>
          <w:lang w:eastAsia="zh-CN"/>
        </w:rPr>
        <w:t>GUMMEI</w:t>
      </w:r>
      <w:r w:rsidRPr="00B74D1F">
        <w:rPr>
          <w:lang w:eastAsia="zh-CN"/>
        </w:rPr>
        <w:tab/>
        <w:t>Globally Unique MME Identifier</w:t>
      </w:r>
    </w:p>
    <w:p w14:paraId="4E7B6BA4" w14:textId="77777777" w:rsidR="00B85835" w:rsidRPr="00B74D1F" w:rsidRDefault="00B85835" w:rsidP="00B85835">
      <w:pPr>
        <w:pStyle w:val="EW"/>
      </w:pPr>
      <w:r w:rsidRPr="00B74D1F">
        <w:rPr>
          <w:lang w:eastAsia="zh-CN"/>
        </w:rPr>
        <w:t>GUTI</w:t>
      </w:r>
      <w:r w:rsidRPr="00B74D1F">
        <w:rPr>
          <w:lang w:eastAsia="zh-CN"/>
        </w:rPr>
        <w:tab/>
      </w:r>
      <w:r w:rsidRPr="00B74D1F">
        <w:t>Globally Unique Temporary Identifier</w:t>
      </w:r>
    </w:p>
    <w:p w14:paraId="6FDD60F2" w14:textId="77777777" w:rsidR="00B85835" w:rsidRPr="00B74D1F" w:rsidRDefault="00B85835" w:rsidP="00B85835">
      <w:pPr>
        <w:pStyle w:val="EW"/>
        <w:rPr>
          <w:lang w:eastAsia="zh-CN"/>
        </w:rPr>
      </w:pPr>
      <w:r w:rsidRPr="00B74D1F">
        <w:t>GWCN</w:t>
      </w:r>
      <w:r w:rsidRPr="00B74D1F">
        <w:tab/>
      </w:r>
      <w:proofErr w:type="spellStart"/>
      <w:r w:rsidRPr="00B74D1F">
        <w:t>GateWay</w:t>
      </w:r>
      <w:proofErr w:type="spellEnd"/>
      <w:r w:rsidRPr="00B74D1F">
        <w:t xml:space="preserve"> Core Network</w:t>
      </w:r>
    </w:p>
    <w:p w14:paraId="1ADD131C" w14:textId="77777777" w:rsidR="00B85835" w:rsidRPr="00B74D1F" w:rsidRDefault="00B85835" w:rsidP="00B85835">
      <w:pPr>
        <w:pStyle w:val="EW"/>
      </w:pPr>
      <w:r w:rsidRPr="00B74D1F">
        <w:t>H-SFN</w:t>
      </w:r>
      <w:r w:rsidRPr="00B74D1F">
        <w:tab/>
        <w:t>Hyper System Frame Number</w:t>
      </w:r>
    </w:p>
    <w:p w14:paraId="2E32E1EE" w14:textId="77777777" w:rsidR="00B85835" w:rsidRPr="00423193" w:rsidRDefault="00B85835" w:rsidP="00B85835">
      <w:pPr>
        <w:pStyle w:val="EW"/>
      </w:pPr>
      <w:r w:rsidRPr="00423193">
        <w:t>HARQ</w:t>
      </w:r>
      <w:r w:rsidRPr="00423193">
        <w:tab/>
        <w:t>Hybrid ARQ</w:t>
      </w:r>
    </w:p>
    <w:p w14:paraId="7112293F" w14:textId="77777777" w:rsidR="00B85835" w:rsidRPr="00423193" w:rsidRDefault="00B85835" w:rsidP="00B85835">
      <w:pPr>
        <w:pStyle w:val="EW"/>
      </w:pPr>
      <w:r w:rsidRPr="00423193">
        <w:t>(H)eNB</w:t>
      </w:r>
      <w:r w:rsidRPr="00423193">
        <w:tab/>
        <w:t xml:space="preserve">eNB or </w:t>
      </w:r>
      <w:proofErr w:type="spellStart"/>
      <w:r w:rsidRPr="00423193">
        <w:t>HeNB</w:t>
      </w:r>
      <w:proofErr w:type="spellEnd"/>
    </w:p>
    <w:p w14:paraId="60C54228" w14:textId="77777777" w:rsidR="00B85835" w:rsidRPr="00B74D1F" w:rsidRDefault="00B85835" w:rsidP="00B85835">
      <w:pPr>
        <w:pStyle w:val="EW"/>
      </w:pPr>
      <w:r w:rsidRPr="00B74D1F">
        <w:t>HO</w:t>
      </w:r>
      <w:r w:rsidRPr="00B74D1F">
        <w:tab/>
        <w:t>Handover</w:t>
      </w:r>
    </w:p>
    <w:p w14:paraId="0A87E482" w14:textId="77777777" w:rsidR="00B85835" w:rsidRPr="00B74D1F" w:rsidRDefault="00B85835" w:rsidP="00B85835">
      <w:pPr>
        <w:pStyle w:val="EW"/>
      </w:pPr>
      <w:r w:rsidRPr="00B74D1F">
        <w:t>HPLMN</w:t>
      </w:r>
      <w:r w:rsidRPr="00B74D1F">
        <w:tab/>
        <w:t>Home Public Land Mobile Network</w:t>
      </w:r>
    </w:p>
    <w:p w14:paraId="1A55F8E4" w14:textId="77777777" w:rsidR="00B85835" w:rsidRPr="00B74D1F" w:rsidRDefault="00B85835" w:rsidP="00B85835">
      <w:pPr>
        <w:pStyle w:val="EW"/>
      </w:pPr>
      <w:r w:rsidRPr="00B74D1F">
        <w:t>HRPD</w:t>
      </w:r>
      <w:r w:rsidRPr="00B74D1F">
        <w:tab/>
        <w:t>High Rate Packet Data</w:t>
      </w:r>
    </w:p>
    <w:p w14:paraId="6F39F600" w14:textId="77777777" w:rsidR="00B85835" w:rsidRPr="00B74D1F" w:rsidRDefault="00B85835" w:rsidP="00B85835">
      <w:pPr>
        <w:pStyle w:val="EW"/>
      </w:pPr>
      <w:r w:rsidRPr="00B74D1F">
        <w:t>HSDPA</w:t>
      </w:r>
      <w:r w:rsidRPr="00B74D1F">
        <w:tab/>
        <w:t>High Speed Downlink Packet Access</w:t>
      </w:r>
    </w:p>
    <w:p w14:paraId="1D9F6087" w14:textId="77777777" w:rsidR="00B85835" w:rsidRPr="00B74D1F" w:rsidRDefault="00B85835" w:rsidP="00B85835">
      <w:pPr>
        <w:pStyle w:val="EW"/>
      </w:pPr>
      <w:r w:rsidRPr="00B74D1F">
        <w:t>ICIC</w:t>
      </w:r>
      <w:r w:rsidRPr="00B74D1F">
        <w:tab/>
        <w:t>Inter-Cell Interference Coordination</w:t>
      </w:r>
    </w:p>
    <w:p w14:paraId="0646DEB5" w14:textId="77777777" w:rsidR="00B85835" w:rsidRPr="00B74D1F" w:rsidRDefault="00B85835" w:rsidP="00B85835">
      <w:pPr>
        <w:pStyle w:val="EW"/>
      </w:pPr>
      <w:r w:rsidRPr="00B74D1F">
        <w:t>IDC</w:t>
      </w:r>
      <w:r w:rsidRPr="00B74D1F">
        <w:tab/>
        <w:t>In-Device Coexistence</w:t>
      </w:r>
    </w:p>
    <w:p w14:paraId="67DA7A0D" w14:textId="77777777" w:rsidR="00B85835" w:rsidRPr="00B74D1F" w:rsidRDefault="00B85835" w:rsidP="00B85835">
      <w:pPr>
        <w:pStyle w:val="EW"/>
      </w:pPr>
      <w:r w:rsidRPr="00B74D1F">
        <w:t>IP</w:t>
      </w:r>
      <w:r w:rsidRPr="00B74D1F">
        <w:tab/>
        <w:t>Internet Protocol</w:t>
      </w:r>
    </w:p>
    <w:p w14:paraId="43893CAF" w14:textId="77777777" w:rsidR="00B85835" w:rsidRPr="00B74D1F" w:rsidRDefault="00B85835" w:rsidP="00B85835">
      <w:pPr>
        <w:pStyle w:val="EW"/>
      </w:pPr>
      <w:r w:rsidRPr="00B74D1F">
        <w:t>ISM</w:t>
      </w:r>
      <w:r w:rsidRPr="00B74D1F">
        <w:tab/>
        <w:t>Industrial, Scientific and Medical</w:t>
      </w:r>
    </w:p>
    <w:p w14:paraId="02E9D800" w14:textId="77777777" w:rsidR="00B85835" w:rsidRPr="00B74D1F" w:rsidRDefault="00B85835" w:rsidP="00B85835">
      <w:pPr>
        <w:pStyle w:val="EW"/>
        <w:rPr>
          <w:lang w:eastAsia="zh-CN"/>
        </w:rPr>
      </w:pPr>
      <w:r w:rsidRPr="00B74D1F">
        <w:t>KPAS</w:t>
      </w:r>
      <w:r w:rsidRPr="00B74D1F">
        <w:tab/>
        <w:t>Korean Public Alert System</w:t>
      </w:r>
    </w:p>
    <w:p w14:paraId="601023FB" w14:textId="77777777" w:rsidR="00B85835" w:rsidRPr="00B74D1F" w:rsidRDefault="00B85835" w:rsidP="00B85835">
      <w:pPr>
        <w:pStyle w:val="EW"/>
        <w:rPr>
          <w:lang w:eastAsia="zh-CN"/>
        </w:rPr>
      </w:pPr>
      <w:r w:rsidRPr="00B74D1F">
        <w:rPr>
          <w:lang w:eastAsia="zh-CN"/>
        </w:rPr>
        <w:t>L-GW</w:t>
      </w:r>
      <w:r w:rsidRPr="00B74D1F">
        <w:rPr>
          <w:lang w:eastAsia="zh-CN"/>
        </w:rPr>
        <w:tab/>
        <w:t>Local Gateway</w:t>
      </w:r>
    </w:p>
    <w:p w14:paraId="664145ED" w14:textId="77777777" w:rsidR="00B85835" w:rsidRPr="00B74D1F" w:rsidRDefault="00B85835" w:rsidP="00B85835">
      <w:pPr>
        <w:pStyle w:val="EW"/>
      </w:pPr>
      <w:r w:rsidRPr="00B74D1F">
        <w:rPr>
          <w:lang w:eastAsia="zh-CN"/>
        </w:rPr>
        <w:t>LAA</w:t>
      </w:r>
      <w:r w:rsidRPr="00B74D1F">
        <w:rPr>
          <w:lang w:eastAsia="zh-CN"/>
        </w:rPr>
        <w:tab/>
      </w:r>
      <w:r w:rsidRPr="00B74D1F">
        <w:t>Licensed-Assisted Access</w:t>
      </w:r>
    </w:p>
    <w:p w14:paraId="71247B99" w14:textId="77777777" w:rsidR="00B85835" w:rsidRPr="00B74D1F" w:rsidRDefault="00B85835" w:rsidP="00B85835">
      <w:pPr>
        <w:pStyle w:val="EW"/>
      </w:pPr>
      <w:r w:rsidRPr="00B74D1F">
        <w:t>LB</w:t>
      </w:r>
      <w:r w:rsidRPr="00B74D1F">
        <w:tab/>
        <w:t>Load Balancing</w:t>
      </w:r>
    </w:p>
    <w:p w14:paraId="1FA68901" w14:textId="77777777" w:rsidR="00B85835" w:rsidRPr="00B74D1F" w:rsidRDefault="00B85835" w:rsidP="00B85835">
      <w:pPr>
        <w:pStyle w:val="EW"/>
      </w:pPr>
      <w:r w:rsidRPr="00B74D1F">
        <w:t>LBT</w:t>
      </w:r>
      <w:r w:rsidRPr="00B74D1F">
        <w:tab/>
        <w:t>Listen Before Talk</w:t>
      </w:r>
    </w:p>
    <w:p w14:paraId="52E2BEE8" w14:textId="77777777" w:rsidR="00B85835" w:rsidRPr="00B74D1F" w:rsidRDefault="00B85835" w:rsidP="00B85835">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14:paraId="5FC2B86D" w14:textId="77777777" w:rsidR="00B85835" w:rsidRPr="00B74D1F" w:rsidRDefault="00B85835" w:rsidP="00B85835">
      <w:pPr>
        <w:pStyle w:val="EW"/>
      </w:pPr>
      <w:r w:rsidRPr="00B74D1F">
        <w:t>LCR</w:t>
      </w:r>
      <w:r w:rsidRPr="00B74D1F">
        <w:tab/>
        <w:t>Low Chip Rate</w:t>
      </w:r>
    </w:p>
    <w:p w14:paraId="4C2A07E3" w14:textId="77777777" w:rsidR="00B85835" w:rsidRPr="00B74D1F" w:rsidRDefault="00B85835" w:rsidP="00B85835">
      <w:pPr>
        <w:pStyle w:val="EW"/>
      </w:pPr>
      <w:r w:rsidRPr="00B74D1F">
        <w:t>LCS</w:t>
      </w:r>
      <w:r w:rsidRPr="00B74D1F">
        <w:tab/>
      </w:r>
      <w:proofErr w:type="spellStart"/>
      <w:r w:rsidRPr="00B74D1F">
        <w:t>LoCation</w:t>
      </w:r>
      <w:proofErr w:type="spellEnd"/>
      <w:r w:rsidRPr="00B74D1F">
        <w:t xml:space="preserve"> Service</w:t>
      </w:r>
    </w:p>
    <w:p w14:paraId="037D6496" w14:textId="77777777" w:rsidR="00B85835" w:rsidRPr="00B74D1F" w:rsidRDefault="00B85835" w:rsidP="00B85835">
      <w:pPr>
        <w:pStyle w:val="EW"/>
      </w:pPr>
      <w:r w:rsidRPr="00B74D1F">
        <w:t>LHN</w:t>
      </w:r>
      <w:r w:rsidRPr="00B74D1F">
        <w:tab/>
        <w:t>Local Home Network</w:t>
      </w:r>
    </w:p>
    <w:p w14:paraId="7C888F27" w14:textId="77777777" w:rsidR="00B85835" w:rsidRPr="00B74D1F" w:rsidRDefault="00B85835" w:rsidP="00B85835">
      <w:pPr>
        <w:pStyle w:val="EW"/>
      </w:pPr>
      <w:r w:rsidRPr="00B74D1F">
        <w:t>LHN ID</w:t>
      </w:r>
      <w:r w:rsidRPr="00B74D1F">
        <w:tab/>
        <w:t>Local Home Network ID</w:t>
      </w:r>
    </w:p>
    <w:p w14:paraId="1DE8C202" w14:textId="77777777" w:rsidR="00B85835" w:rsidRPr="00B74D1F" w:rsidRDefault="00B85835" w:rsidP="00B85835">
      <w:pPr>
        <w:pStyle w:val="EW"/>
      </w:pPr>
      <w:r w:rsidRPr="00B74D1F">
        <w:t>LIPA</w:t>
      </w:r>
      <w:r w:rsidRPr="00B74D1F">
        <w:tab/>
        <w:t>Local IP Access</w:t>
      </w:r>
    </w:p>
    <w:p w14:paraId="05677D81" w14:textId="77777777" w:rsidR="00B85835" w:rsidRPr="00B74D1F" w:rsidRDefault="00B85835" w:rsidP="00B85835">
      <w:pPr>
        <w:pStyle w:val="EW"/>
      </w:pPr>
      <w:r w:rsidRPr="00B74D1F">
        <w:t>LMU</w:t>
      </w:r>
      <w:r w:rsidRPr="00B74D1F">
        <w:tab/>
        <w:t>Location Measurement Unit</w:t>
      </w:r>
    </w:p>
    <w:p w14:paraId="6E4668DF" w14:textId="77777777" w:rsidR="00B85835" w:rsidRPr="00B74D1F" w:rsidRDefault="00B85835" w:rsidP="00B85835">
      <w:pPr>
        <w:pStyle w:val="EW"/>
      </w:pPr>
      <w:proofErr w:type="spellStart"/>
      <w:r w:rsidRPr="00B74D1F">
        <w:t>LPPa</w:t>
      </w:r>
      <w:proofErr w:type="spellEnd"/>
      <w:r w:rsidRPr="00B74D1F">
        <w:tab/>
        <w:t>LTE Positioning Protocol Annex</w:t>
      </w:r>
    </w:p>
    <w:p w14:paraId="1E3216E5" w14:textId="77777777" w:rsidR="00B85835" w:rsidRPr="00B74D1F" w:rsidRDefault="00B85835" w:rsidP="00B85835">
      <w:pPr>
        <w:pStyle w:val="EW"/>
      </w:pPr>
      <w:r w:rsidRPr="00B74D1F">
        <w:t>LTE</w:t>
      </w:r>
      <w:r w:rsidRPr="00B74D1F">
        <w:tab/>
        <w:t>Long Term Evolution</w:t>
      </w:r>
    </w:p>
    <w:p w14:paraId="02A5079E" w14:textId="77777777" w:rsidR="00B85835" w:rsidRPr="00B74D1F" w:rsidRDefault="00B85835" w:rsidP="00B85835">
      <w:pPr>
        <w:pStyle w:val="EW"/>
      </w:pPr>
      <w:r w:rsidRPr="00B74D1F">
        <w:t>LWA</w:t>
      </w:r>
      <w:r w:rsidRPr="00B74D1F">
        <w:tab/>
        <w:t>LTE-WLAN Aggregation</w:t>
      </w:r>
    </w:p>
    <w:p w14:paraId="1021E343" w14:textId="77777777" w:rsidR="00B85835" w:rsidRPr="00B74D1F" w:rsidRDefault="00B85835" w:rsidP="00B85835">
      <w:pPr>
        <w:pStyle w:val="EW"/>
      </w:pPr>
      <w:r w:rsidRPr="00B74D1F">
        <w:t>LWAAP</w:t>
      </w:r>
      <w:r w:rsidRPr="00B74D1F">
        <w:tab/>
        <w:t>LTE-WLAN Aggregation Adaptation Protocol</w:t>
      </w:r>
    </w:p>
    <w:p w14:paraId="7F1830EB" w14:textId="77777777" w:rsidR="00B85835" w:rsidRPr="00B74D1F" w:rsidRDefault="00B85835" w:rsidP="00B85835">
      <w:pPr>
        <w:pStyle w:val="EW"/>
      </w:pPr>
      <w:r w:rsidRPr="00B74D1F">
        <w:t>LWIP</w:t>
      </w:r>
      <w:r w:rsidRPr="00B74D1F">
        <w:tab/>
        <w:t>LTE WLAN Radio Level Integration with IPsec Tunnel</w:t>
      </w:r>
    </w:p>
    <w:p w14:paraId="5E19A553" w14:textId="77777777" w:rsidR="00B85835" w:rsidRPr="00B74D1F" w:rsidRDefault="00B85835" w:rsidP="00B85835">
      <w:pPr>
        <w:pStyle w:val="EW"/>
      </w:pPr>
      <w:r w:rsidRPr="00B74D1F">
        <w:t>LWIP-</w:t>
      </w:r>
      <w:proofErr w:type="spellStart"/>
      <w:r w:rsidRPr="00B74D1F">
        <w:t>SeGW</w:t>
      </w:r>
      <w:proofErr w:type="spellEnd"/>
      <w:r w:rsidRPr="00B74D1F">
        <w:tab/>
        <w:t>LWIP Security Gateway</w:t>
      </w:r>
    </w:p>
    <w:p w14:paraId="18E84808" w14:textId="77777777" w:rsidR="00B85835" w:rsidRPr="00B74D1F" w:rsidRDefault="00B85835" w:rsidP="00B85835">
      <w:pPr>
        <w:pStyle w:val="EW"/>
      </w:pPr>
      <w:r w:rsidRPr="00B74D1F">
        <w:t>MAC</w:t>
      </w:r>
      <w:r w:rsidRPr="00B74D1F">
        <w:tab/>
        <w:t>Medium Access Control</w:t>
      </w:r>
    </w:p>
    <w:p w14:paraId="22201D72" w14:textId="77777777" w:rsidR="00B85835" w:rsidRPr="00B74D1F" w:rsidRDefault="00B85835" w:rsidP="00B85835">
      <w:pPr>
        <w:pStyle w:val="EW"/>
      </w:pPr>
      <w:r w:rsidRPr="00B74D1F">
        <w:t>MBMS</w:t>
      </w:r>
      <w:r w:rsidRPr="00B74D1F">
        <w:tab/>
        <w:t>Multimedia Broadcast Multicast Service</w:t>
      </w:r>
    </w:p>
    <w:p w14:paraId="45165D47" w14:textId="77777777" w:rsidR="00B85835" w:rsidRPr="00B74D1F" w:rsidRDefault="00B85835" w:rsidP="00B85835">
      <w:pPr>
        <w:pStyle w:val="EW"/>
      </w:pPr>
      <w:r w:rsidRPr="00B74D1F">
        <w:lastRenderedPageBreak/>
        <w:t>MBR</w:t>
      </w:r>
      <w:r w:rsidRPr="00B74D1F">
        <w:tab/>
        <w:t>Maximum Bit Rate</w:t>
      </w:r>
    </w:p>
    <w:p w14:paraId="060555D9" w14:textId="77777777" w:rsidR="00B85835" w:rsidRPr="00B74D1F" w:rsidRDefault="00B85835" w:rsidP="00B85835">
      <w:pPr>
        <w:pStyle w:val="EW"/>
      </w:pPr>
      <w:r w:rsidRPr="00B74D1F">
        <w:t>MBSFN</w:t>
      </w:r>
      <w:r w:rsidRPr="00B74D1F">
        <w:tab/>
        <w:t>Multimedia Broadcast multicast service Single Frequency Network</w:t>
      </w:r>
    </w:p>
    <w:p w14:paraId="15BB0C46" w14:textId="77777777" w:rsidR="00B85835" w:rsidRPr="00B74D1F" w:rsidRDefault="00B85835" w:rsidP="00B85835">
      <w:pPr>
        <w:pStyle w:val="EW"/>
      </w:pPr>
      <w:r w:rsidRPr="00B74D1F">
        <w:t>MCCH</w:t>
      </w:r>
      <w:r w:rsidRPr="00B74D1F">
        <w:tab/>
        <w:t>Multicast Control Channel</w:t>
      </w:r>
    </w:p>
    <w:p w14:paraId="43D293E0" w14:textId="77777777" w:rsidR="00B85835" w:rsidRPr="00B74D1F" w:rsidRDefault="00B85835" w:rsidP="00B85835">
      <w:pPr>
        <w:pStyle w:val="EW"/>
      </w:pPr>
      <w:r w:rsidRPr="00B74D1F">
        <w:t>MCE</w:t>
      </w:r>
      <w:r w:rsidRPr="00B74D1F">
        <w:tab/>
        <w:t>Multi-cell/multicast Coordination Entity</w:t>
      </w:r>
    </w:p>
    <w:p w14:paraId="007FC5EE" w14:textId="77777777" w:rsidR="00B85835" w:rsidRPr="00B74D1F" w:rsidRDefault="00B85835" w:rsidP="00B85835">
      <w:pPr>
        <w:pStyle w:val="EW"/>
      </w:pPr>
      <w:r w:rsidRPr="00B74D1F">
        <w:t>MCG</w:t>
      </w:r>
      <w:r w:rsidRPr="00B74D1F">
        <w:tab/>
        <w:t>Master Cell Group</w:t>
      </w:r>
    </w:p>
    <w:p w14:paraId="40D8EEDD" w14:textId="77777777" w:rsidR="00B85835" w:rsidRPr="00B74D1F" w:rsidRDefault="00B85835" w:rsidP="00B85835">
      <w:pPr>
        <w:pStyle w:val="EW"/>
      </w:pPr>
      <w:r w:rsidRPr="00B74D1F">
        <w:t>MCH</w:t>
      </w:r>
      <w:r w:rsidRPr="00B74D1F">
        <w:tab/>
        <w:t>Multicast Channel</w:t>
      </w:r>
    </w:p>
    <w:p w14:paraId="5D505EFD" w14:textId="77777777" w:rsidR="00B85835" w:rsidRPr="00B74D1F" w:rsidRDefault="00B85835" w:rsidP="00B85835">
      <w:pPr>
        <w:pStyle w:val="EW"/>
      </w:pPr>
      <w:r w:rsidRPr="00B74D1F">
        <w:t>MCS</w:t>
      </w:r>
      <w:r w:rsidRPr="00B74D1F">
        <w:tab/>
        <w:t>Modulation and Coding Scheme</w:t>
      </w:r>
    </w:p>
    <w:p w14:paraId="6F58F8E2" w14:textId="77777777" w:rsidR="00B85835" w:rsidRPr="00B74D1F" w:rsidRDefault="00B85835" w:rsidP="00B85835">
      <w:pPr>
        <w:pStyle w:val="EW"/>
      </w:pPr>
      <w:r w:rsidRPr="00B74D1F">
        <w:t>MDT</w:t>
      </w:r>
      <w:r w:rsidRPr="00B74D1F">
        <w:tab/>
        <w:t>Minimization of Drive Tests</w:t>
      </w:r>
    </w:p>
    <w:p w14:paraId="4350E24C" w14:textId="77777777" w:rsidR="00B85835" w:rsidRPr="00B74D1F" w:rsidRDefault="00B85835" w:rsidP="00B85835">
      <w:pPr>
        <w:pStyle w:val="EW"/>
      </w:pPr>
      <w:proofErr w:type="spellStart"/>
      <w:r w:rsidRPr="00B74D1F">
        <w:t>MeNB</w:t>
      </w:r>
      <w:proofErr w:type="spellEnd"/>
      <w:r w:rsidRPr="00B74D1F">
        <w:tab/>
        <w:t>Master eNB</w:t>
      </w:r>
    </w:p>
    <w:p w14:paraId="1106628A" w14:textId="77777777" w:rsidR="00B85835" w:rsidRPr="00B74D1F" w:rsidRDefault="00B85835" w:rsidP="00B85835">
      <w:pPr>
        <w:pStyle w:val="EW"/>
      </w:pPr>
      <w:r w:rsidRPr="00B74D1F">
        <w:t>MGW</w:t>
      </w:r>
      <w:r w:rsidRPr="00B74D1F">
        <w:tab/>
        <w:t>Media Gateway</w:t>
      </w:r>
    </w:p>
    <w:p w14:paraId="3CFF154F" w14:textId="77777777" w:rsidR="00B85835" w:rsidRPr="00B74D1F" w:rsidRDefault="00B85835" w:rsidP="00B85835">
      <w:pPr>
        <w:pStyle w:val="EW"/>
      </w:pPr>
      <w:r w:rsidRPr="00B74D1F">
        <w:t>MIB</w:t>
      </w:r>
      <w:r w:rsidRPr="00B74D1F">
        <w:tab/>
        <w:t>Master Information Block</w:t>
      </w:r>
    </w:p>
    <w:p w14:paraId="20E154FD" w14:textId="77777777" w:rsidR="00B85835" w:rsidRPr="00B74D1F" w:rsidRDefault="00B85835" w:rsidP="00B85835">
      <w:pPr>
        <w:pStyle w:val="EW"/>
      </w:pPr>
      <w:r w:rsidRPr="00B74D1F">
        <w:t>MIMO</w:t>
      </w:r>
      <w:r w:rsidRPr="00B74D1F">
        <w:tab/>
        <w:t>Multiple Input Multiple Output</w:t>
      </w:r>
    </w:p>
    <w:p w14:paraId="7F8626DA" w14:textId="77777777" w:rsidR="00B85835" w:rsidRPr="00B74D1F" w:rsidRDefault="00B85835" w:rsidP="00B85835">
      <w:pPr>
        <w:pStyle w:val="EW"/>
      </w:pPr>
      <w:r w:rsidRPr="00B74D1F">
        <w:t>MME</w:t>
      </w:r>
      <w:r w:rsidRPr="00B74D1F">
        <w:tab/>
        <w:t>Mobility Management Entity</w:t>
      </w:r>
    </w:p>
    <w:p w14:paraId="588D7B32" w14:textId="77777777" w:rsidR="00B85835" w:rsidRPr="00B74D1F" w:rsidRDefault="00B85835" w:rsidP="00B85835">
      <w:pPr>
        <w:pStyle w:val="EW"/>
      </w:pPr>
      <w:r w:rsidRPr="00B74D1F">
        <w:t>MMTEL</w:t>
      </w:r>
      <w:r w:rsidRPr="00B74D1F">
        <w:tab/>
        <w:t>Multimedia telephony</w:t>
      </w:r>
    </w:p>
    <w:p w14:paraId="46BC0CB3" w14:textId="77777777" w:rsidR="00B85835" w:rsidRPr="00B74D1F" w:rsidRDefault="00B85835" w:rsidP="00B85835">
      <w:pPr>
        <w:pStyle w:val="EW"/>
      </w:pPr>
      <w:r w:rsidRPr="00B74D1F">
        <w:t>MPDCCH</w:t>
      </w:r>
      <w:r w:rsidRPr="00B74D1F">
        <w:tab/>
        <w:t>MTC Physical Downlink Control Channel</w:t>
      </w:r>
    </w:p>
    <w:p w14:paraId="373FF935" w14:textId="77777777" w:rsidR="00B85835" w:rsidRPr="00B74D1F" w:rsidRDefault="00B85835" w:rsidP="00B85835">
      <w:pPr>
        <w:pStyle w:val="EW"/>
      </w:pPr>
      <w:r w:rsidRPr="00B74D1F">
        <w:rPr>
          <w:rFonts w:eastAsia="SimSun"/>
          <w:lang w:eastAsia="ko-KR"/>
        </w:rPr>
        <w:t>MSA</w:t>
      </w:r>
      <w:r w:rsidRPr="00B74D1F">
        <w:rPr>
          <w:rFonts w:eastAsia="SimSun"/>
          <w:lang w:eastAsia="ko-KR"/>
        </w:rPr>
        <w:tab/>
        <w:t>MCH Subframe Allocation</w:t>
      </w:r>
    </w:p>
    <w:p w14:paraId="2C48395A" w14:textId="77777777" w:rsidR="00B85835" w:rsidRPr="00B74D1F" w:rsidRDefault="00B85835" w:rsidP="00B85835">
      <w:pPr>
        <w:pStyle w:val="EW"/>
      </w:pPr>
      <w:r w:rsidRPr="00B74D1F">
        <w:t>MSI</w:t>
      </w:r>
      <w:r w:rsidRPr="00B74D1F">
        <w:tab/>
        <w:t>MCH Scheduling Information</w:t>
      </w:r>
    </w:p>
    <w:p w14:paraId="69CCF607" w14:textId="77777777" w:rsidR="00B85835" w:rsidRPr="00B74D1F" w:rsidRDefault="00B85835" w:rsidP="00B85835">
      <w:pPr>
        <w:pStyle w:val="EW"/>
      </w:pPr>
      <w:r w:rsidRPr="00B74D1F">
        <w:t>MSP</w:t>
      </w:r>
      <w:r w:rsidRPr="00B74D1F">
        <w:tab/>
        <w:t>MCH Scheduling Period</w:t>
      </w:r>
    </w:p>
    <w:p w14:paraId="77075D8E" w14:textId="77777777" w:rsidR="00B85835" w:rsidRPr="00B74D1F" w:rsidRDefault="00B85835" w:rsidP="00B85835">
      <w:pPr>
        <w:pStyle w:val="EW"/>
      </w:pPr>
      <w:r w:rsidRPr="00B74D1F">
        <w:t>MTC</w:t>
      </w:r>
      <w:r w:rsidRPr="00B74D1F">
        <w:tab/>
        <w:t>Machine-Type Communications</w:t>
      </w:r>
    </w:p>
    <w:p w14:paraId="709D09D1" w14:textId="77777777" w:rsidR="00B85835" w:rsidRPr="00B74D1F" w:rsidRDefault="00B85835" w:rsidP="00B85835">
      <w:pPr>
        <w:pStyle w:val="EW"/>
      </w:pPr>
      <w:r w:rsidRPr="00B74D1F">
        <w:t>MTCH</w:t>
      </w:r>
      <w:r w:rsidRPr="00B74D1F">
        <w:tab/>
        <w:t>Multicast Traffic Channel</w:t>
      </w:r>
    </w:p>
    <w:p w14:paraId="538E933B" w14:textId="77777777" w:rsidR="00B85835" w:rsidRPr="00B74D1F" w:rsidRDefault="00B85835" w:rsidP="00B85835">
      <w:pPr>
        <w:pStyle w:val="EW"/>
      </w:pPr>
      <w:r w:rsidRPr="00B74D1F">
        <w:t>MTSI</w:t>
      </w:r>
      <w:r w:rsidRPr="00B74D1F">
        <w:tab/>
        <w:t>Multimedia Telephony Service for IMS</w:t>
      </w:r>
    </w:p>
    <w:p w14:paraId="1FB32576" w14:textId="77777777" w:rsidR="00B85835" w:rsidRPr="00B74D1F" w:rsidRDefault="00B85835" w:rsidP="00B85835">
      <w:pPr>
        <w:pStyle w:val="EW"/>
      </w:pPr>
      <w:r w:rsidRPr="00B74D1F">
        <w:t>N2</w:t>
      </w:r>
      <w:r w:rsidRPr="00B74D1F">
        <w:tab/>
        <w:t>Reference point between the NG-RAN and the AMF</w:t>
      </w:r>
    </w:p>
    <w:p w14:paraId="36B0F057" w14:textId="77777777" w:rsidR="00B85835" w:rsidRPr="00B74D1F" w:rsidRDefault="00B85835" w:rsidP="00B85835">
      <w:pPr>
        <w:pStyle w:val="EW"/>
      </w:pPr>
      <w:r w:rsidRPr="00B74D1F">
        <w:t>NACK</w:t>
      </w:r>
      <w:r w:rsidRPr="00B74D1F">
        <w:tab/>
        <w:t>Negative Acknowledgement</w:t>
      </w:r>
    </w:p>
    <w:p w14:paraId="3D011698" w14:textId="77777777" w:rsidR="00B85835" w:rsidRPr="00B74D1F" w:rsidRDefault="00B85835" w:rsidP="00B85835">
      <w:pPr>
        <w:pStyle w:val="EW"/>
      </w:pPr>
      <w:r w:rsidRPr="00B74D1F">
        <w:t>NAS</w:t>
      </w:r>
      <w:r w:rsidRPr="00B74D1F">
        <w:tab/>
        <w:t>Non-Access Stratum</w:t>
      </w:r>
    </w:p>
    <w:p w14:paraId="6DCC88A7" w14:textId="77777777" w:rsidR="00B85835" w:rsidRPr="00B74D1F" w:rsidRDefault="00B85835" w:rsidP="00B85835">
      <w:pPr>
        <w:pStyle w:val="EW"/>
      </w:pPr>
      <w:r w:rsidRPr="00B74D1F">
        <w:t>NB-IoT</w:t>
      </w:r>
      <w:r w:rsidRPr="00B74D1F">
        <w:tab/>
        <w:t>Narrow Band Internet of Things</w:t>
      </w:r>
    </w:p>
    <w:p w14:paraId="5AA35ACA" w14:textId="77777777" w:rsidR="00B85835" w:rsidRPr="00B74D1F" w:rsidRDefault="00B85835" w:rsidP="00B85835">
      <w:pPr>
        <w:pStyle w:val="EW"/>
      </w:pPr>
      <w:r w:rsidRPr="00B74D1F">
        <w:t>NCC</w:t>
      </w:r>
      <w:r w:rsidRPr="00B74D1F">
        <w:tab/>
        <w:t>Next Hop Chaining Counter</w:t>
      </w:r>
    </w:p>
    <w:p w14:paraId="47DED56B" w14:textId="77777777" w:rsidR="00B85835" w:rsidRPr="00B74D1F" w:rsidRDefault="00B85835" w:rsidP="00B85835">
      <w:pPr>
        <w:pStyle w:val="EW"/>
      </w:pPr>
      <w:r w:rsidRPr="00B74D1F">
        <w:t>NCGI</w:t>
      </w:r>
      <w:r w:rsidRPr="00B74D1F">
        <w:tab/>
        <w:t>NR Cell Global Identifier</w:t>
      </w:r>
    </w:p>
    <w:p w14:paraId="4AAE4223" w14:textId="77777777" w:rsidR="00B85835" w:rsidRPr="00B74D1F" w:rsidRDefault="00B85835" w:rsidP="00B85835">
      <w:pPr>
        <w:pStyle w:val="EW"/>
      </w:pPr>
      <w:r w:rsidRPr="00B74D1F">
        <w:t>NCR</w:t>
      </w:r>
      <w:r w:rsidRPr="00B74D1F">
        <w:tab/>
        <w:t>Neighbour Cell Relation</w:t>
      </w:r>
    </w:p>
    <w:p w14:paraId="1A2C1182" w14:textId="77777777" w:rsidR="00B85835" w:rsidRPr="00B74D1F" w:rsidRDefault="00B85835" w:rsidP="00B85835">
      <w:pPr>
        <w:pStyle w:val="EW"/>
      </w:pPr>
      <w:r w:rsidRPr="00B74D1F">
        <w:t>NG-RAN</w:t>
      </w:r>
      <w:r w:rsidRPr="00B74D1F">
        <w:tab/>
        <w:t>NG Radio Access Network</w:t>
      </w:r>
    </w:p>
    <w:p w14:paraId="27A86512" w14:textId="77777777" w:rsidR="00B85835" w:rsidRPr="00B74D1F" w:rsidRDefault="00B85835" w:rsidP="00B85835">
      <w:pPr>
        <w:pStyle w:val="EW"/>
      </w:pPr>
      <w:r w:rsidRPr="00B74D1F">
        <w:t>NH</w:t>
      </w:r>
      <w:r w:rsidRPr="00B74D1F">
        <w:tab/>
        <w:t>Next Hop key</w:t>
      </w:r>
    </w:p>
    <w:p w14:paraId="023A29E7" w14:textId="77777777" w:rsidR="00B85835" w:rsidRPr="00B74D1F" w:rsidRDefault="00B85835" w:rsidP="00B85835">
      <w:pPr>
        <w:pStyle w:val="EW"/>
      </w:pPr>
      <w:r w:rsidRPr="00B74D1F">
        <w:t>NNSF</w:t>
      </w:r>
      <w:r w:rsidRPr="00B74D1F">
        <w:tab/>
        <w:t>NAS Node Selection Function</w:t>
      </w:r>
    </w:p>
    <w:p w14:paraId="0C66258A" w14:textId="77777777" w:rsidR="00B85835" w:rsidRPr="00B74D1F" w:rsidRDefault="00B85835" w:rsidP="00B85835">
      <w:pPr>
        <w:pStyle w:val="EW"/>
        <w:rPr>
          <w:lang w:eastAsia="zh-CN"/>
        </w:rPr>
      </w:pPr>
      <w:r w:rsidRPr="00B74D1F">
        <w:rPr>
          <w:lang w:eastAsia="zh-CN"/>
        </w:rPr>
        <w:t>NPBCH</w:t>
      </w:r>
      <w:r w:rsidRPr="00B74D1F">
        <w:rPr>
          <w:lang w:eastAsia="zh-CN"/>
        </w:rPr>
        <w:tab/>
        <w:t>Narrowband Physical Broadcast channel</w:t>
      </w:r>
    </w:p>
    <w:p w14:paraId="45BACF77" w14:textId="77777777" w:rsidR="00B85835" w:rsidRPr="00B74D1F" w:rsidRDefault="00B85835" w:rsidP="00B85835">
      <w:pPr>
        <w:pStyle w:val="EW"/>
        <w:rPr>
          <w:lang w:eastAsia="zh-CN"/>
        </w:rPr>
      </w:pPr>
      <w:r w:rsidRPr="00B74D1F">
        <w:rPr>
          <w:lang w:eastAsia="zh-CN"/>
        </w:rPr>
        <w:t>NPDCCH</w:t>
      </w:r>
      <w:r w:rsidRPr="00B74D1F">
        <w:rPr>
          <w:lang w:eastAsia="zh-CN"/>
        </w:rPr>
        <w:tab/>
        <w:t>Narrowband Physical Downlink Control channel</w:t>
      </w:r>
    </w:p>
    <w:p w14:paraId="2AB5D8C5" w14:textId="77777777" w:rsidR="00B85835" w:rsidRPr="00B74D1F" w:rsidRDefault="00B85835" w:rsidP="00B85835">
      <w:pPr>
        <w:pStyle w:val="EW"/>
        <w:rPr>
          <w:lang w:eastAsia="zh-CN"/>
        </w:rPr>
      </w:pPr>
      <w:r w:rsidRPr="00B74D1F">
        <w:rPr>
          <w:lang w:eastAsia="zh-CN"/>
        </w:rPr>
        <w:t>NPDSCH</w:t>
      </w:r>
      <w:r w:rsidRPr="00B74D1F">
        <w:rPr>
          <w:lang w:eastAsia="zh-CN"/>
        </w:rPr>
        <w:tab/>
        <w:t>Narrowband Physical Downlink Shared channel</w:t>
      </w:r>
    </w:p>
    <w:p w14:paraId="1D49D23D" w14:textId="77777777" w:rsidR="00B85835" w:rsidRPr="00B74D1F" w:rsidRDefault="00B85835" w:rsidP="00B85835">
      <w:pPr>
        <w:pStyle w:val="EW"/>
        <w:rPr>
          <w:lang w:eastAsia="zh-CN"/>
        </w:rPr>
      </w:pPr>
      <w:r w:rsidRPr="00B74D1F">
        <w:rPr>
          <w:lang w:eastAsia="zh-CN"/>
        </w:rPr>
        <w:t>NPRACH</w:t>
      </w:r>
      <w:r w:rsidRPr="00B74D1F">
        <w:rPr>
          <w:lang w:eastAsia="zh-CN"/>
        </w:rPr>
        <w:tab/>
        <w:t>Narrowband Physical Random Access channel</w:t>
      </w:r>
    </w:p>
    <w:p w14:paraId="34132B61" w14:textId="77777777" w:rsidR="00B85835" w:rsidRPr="00B74D1F" w:rsidRDefault="00B85835" w:rsidP="00B85835">
      <w:pPr>
        <w:pStyle w:val="EW"/>
        <w:rPr>
          <w:lang w:eastAsia="zh-CN"/>
        </w:rPr>
      </w:pPr>
      <w:r w:rsidRPr="00B74D1F">
        <w:rPr>
          <w:lang w:eastAsia="zh-CN"/>
        </w:rPr>
        <w:t>NPUSCH</w:t>
      </w:r>
      <w:r w:rsidRPr="00B74D1F">
        <w:rPr>
          <w:lang w:eastAsia="zh-CN"/>
        </w:rPr>
        <w:tab/>
        <w:t>Narrowband Physical Uplink Shared channel</w:t>
      </w:r>
    </w:p>
    <w:p w14:paraId="5E73EB13" w14:textId="77777777" w:rsidR="00B85835" w:rsidRPr="00B74D1F" w:rsidRDefault="00B85835" w:rsidP="00B85835">
      <w:pPr>
        <w:pStyle w:val="EW"/>
      </w:pPr>
      <w:r w:rsidRPr="00B74D1F">
        <w:t>NPRS</w:t>
      </w:r>
      <w:r w:rsidRPr="00B74D1F">
        <w:tab/>
        <w:t>Narrowband Positioning Reference Signal</w:t>
      </w:r>
    </w:p>
    <w:p w14:paraId="200E12A5" w14:textId="77777777" w:rsidR="00B85835" w:rsidRPr="00B74D1F" w:rsidRDefault="00B85835" w:rsidP="00B85835">
      <w:pPr>
        <w:pStyle w:val="EW"/>
      </w:pPr>
      <w:r w:rsidRPr="00B74D1F">
        <w:t>NPSS</w:t>
      </w:r>
      <w:r w:rsidRPr="00B74D1F">
        <w:tab/>
        <w:t>Narrowband Primary Synchronization Signal</w:t>
      </w:r>
    </w:p>
    <w:p w14:paraId="56EDF624" w14:textId="77777777" w:rsidR="00B85835" w:rsidRPr="00B74D1F" w:rsidRDefault="00B85835" w:rsidP="00B85835">
      <w:pPr>
        <w:pStyle w:val="EW"/>
      </w:pPr>
      <w:r w:rsidRPr="00B74D1F">
        <w:t>NR</w:t>
      </w:r>
      <w:r w:rsidRPr="00B74D1F">
        <w:tab/>
        <w:t>NR Radio Access</w:t>
      </w:r>
    </w:p>
    <w:p w14:paraId="0208B7BF" w14:textId="77777777" w:rsidR="00B85835" w:rsidRPr="00B74D1F" w:rsidRDefault="00B85835" w:rsidP="00B85835">
      <w:pPr>
        <w:pStyle w:val="EW"/>
      </w:pPr>
      <w:r w:rsidRPr="00B74D1F">
        <w:t>NRT</w:t>
      </w:r>
      <w:r w:rsidRPr="00B74D1F">
        <w:tab/>
        <w:t>Neighbour Relation Table</w:t>
      </w:r>
    </w:p>
    <w:p w14:paraId="237DC6BF" w14:textId="77777777" w:rsidR="00B85835" w:rsidRPr="00B74D1F" w:rsidRDefault="00B85835" w:rsidP="00B85835">
      <w:pPr>
        <w:pStyle w:val="EW"/>
      </w:pPr>
      <w:r w:rsidRPr="00B74D1F">
        <w:t>NSSS</w:t>
      </w:r>
      <w:r w:rsidRPr="00B74D1F">
        <w:tab/>
        <w:t>Narrowband Secondary Synchronization Signal</w:t>
      </w:r>
    </w:p>
    <w:p w14:paraId="2B3E553F" w14:textId="77777777" w:rsidR="00B85835" w:rsidRPr="00B74D1F" w:rsidRDefault="00B85835" w:rsidP="00B85835">
      <w:pPr>
        <w:pStyle w:val="EW"/>
      </w:pPr>
      <w:r w:rsidRPr="00B74D1F">
        <w:t>OFDM</w:t>
      </w:r>
      <w:r w:rsidRPr="00B74D1F">
        <w:tab/>
        <w:t>Orthogonal Frequency Division Multiplexing</w:t>
      </w:r>
    </w:p>
    <w:p w14:paraId="115923C9" w14:textId="77777777" w:rsidR="00B85835" w:rsidRPr="00B74D1F" w:rsidRDefault="00B85835" w:rsidP="00B85835">
      <w:pPr>
        <w:pStyle w:val="EW"/>
      </w:pPr>
      <w:r w:rsidRPr="00B74D1F">
        <w:t>OFDMA</w:t>
      </w:r>
      <w:r w:rsidRPr="00B74D1F">
        <w:tab/>
        <w:t>Orthogonal Frequency Division Multiple Access</w:t>
      </w:r>
    </w:p>
    <w:p w14:paraId="23BE9DF4" w14:textId="77777777" w:rsidR="00B85835" w:rsidRPr="00B74D1F" w:rsidRDefault="00B85835" w:rsidP="00B85835">
      <w:pPr>
        <w:pStyle w:val="EW"/>
      </w:pPr>
      <w:r w:rsidRPr="00B74D1F">
        <w:t>OPI</w:t>
      </w:r>
      <w:r w:rsidRPr="00B74D1F">
        <w:tab/>
        <w:t>Offload Preference Indicator</w:t>
      </w:r>
    </w:p>
    <w:p w14:paraId="62BE5B80" w14:textId="77777777" w:rsidR="00B85835" w:rsidRPr="00B74D1F" w:rsidRDefault="00B85835" w:rsidP="00B85835">
      <w:pPr>
        <w:pStyle w:val="EW"/>
      </w:pPr>
      <w:r w:rsidRPr="00B74D1F">
        <w:t>OTDOA</w:t>
      </w:r>
      <w:r w:rsidRPr="00B74D1F">
        <w:tab/>
        <w:t>Observed Time Difference Of Arrival (positioning method)</w:t>
      </w:r>
    </w:p>
    <w:p w14:paraId="3BC930BE" w14:textId="77777777" w:rsidR="00B85835" w:rsidRPr="00B74D1F" w:rsidRDefault="00B85835" w:rsidP="00B85835">
      <w:pPr>
        <w:pStyle w:val="EW"/>
      </w:pPr>
      <w:r w:rsidRPr="00B74D1F">
        <w:t>P-GW</w:t>
      </w:r>
      <w:r w:rsidRPr="00B74D1F">
        <w:tab/>
        <w:t>PDN Gateway</w:t>
      </w:r>
    </w:p>
    <w:p w14:paraId="305FAA70" w14:textId="77777777" w:rsidR="00B85835" w:rsidRPr="00B74D1F" w:rsidRDefault="00B85835" w:rsidP="00B85835">
      <w:pPr>
        <w:pStyle w:val="EW"/>
      </w:pPr>
      <w:r w:rsidRPr="00B74D1F">
        <w:t>P-RNTI</w:t>
      </w:r>
      <w:r w:rsidRPr="00B74D1F">
        <w:tab/>
        <w:t>Paging RNTI</w:t>
      </w:r>
    </w:p>
    <w:p w14:paraId="611A541E" w14:textId="77777777" w:rsidR="00B85835" w:rsidRPr="00B74D1F" w:rsidRDefault="00B85835" w:rsidP="00B85835">
      <w:pPr>
        <w:pStyle w:val="EW"/>
      </w:pPr>
      <w:r w:rsidRPr="00B74D1F">
        <w:t>PA</w:t>
      </w:r>
      <w:r w:rsidRPr="00B74D1F">
        <w:tab/>
        <w:t>Power Amplifier</w:t>
      </w:r>
    </w:p>
    <w:p w14:paraId="4A19DD09" w14:textId="77777777" w:rsidR="00B85835" w:rsidRPr="00B74D1F" w:rsidRDefault="00B85835" w:rsidP="00B85835">
      <w:pPr>
        <w:pStyle w:val="EW"/>
      </w:pPr>
      <w:r w:rsidRPr="00B74D1F">
        <w:t>PAPR</w:t>
      </w:r>
      <w:r w:rsidRPr="00B74D1F">
        <w:tab/>
        <w:t>Peak-to-Average Power Ratio</w:t>
      </w:r>
    </w:p>
    <w:p w14:paraId="5D418FD0" w14:textId="77777777" w:rsidR="00B85835" w:rsidRPr="00B74D1F" w:rsidRDefault="00B85835" w:rsidP="00B85835">
      <w:pPr>
        <w:pStyle w:val="EW"/>
      </w:pPr>
      <w:r w:rsidRPr="00B74D1F">
        <w:t>PBCH</w:t>
      </w:r>
      <w:r w:rsidRPr="00B74D1F">
        <w:tab/>
        <w:t xml:space="preserve">Physical Broadcast </w:t>
      </w:r>
      <w:proofErr w:type="spellStart"/>
      <w:r w:rsidRPr="00B74D1F">
        <w:t>CHannel</w:t>
      </w:r>
      <w:proofErr w:type="spellEnd"/>
    </w:p>
    <w:p w14:paraId="37370DD5" w14:textId="77777777" w:rsidR="00B85835" w:rsidRPr="00B74D1F" w:rsidRDefault="00B85835" w:rsidP="00B85835">
      <w:pPr>
        <w:pStyle w:val="EW"/>
      </w:pPr>
      <w:r w:rsidRPr="00B74D1F">
        <w:t>PBR</w:t>
      </w:r>
      <w:r w:rsidRPr="00B74D1F">
        <w:tab/>
        <w:t>Prioritised Bit Rate</w:t>
      </w:r>
    </w:p>
    <w:p w14:paraId="561A741A" w14:textId="77777777" w:rsidR="00B85835" w:rsidRPr="00B74D1F" w:rsidRDefault="00B85835" w:rsidP="00B85835">
      <w:pPr>
        <w:pStyle w:val="EW"/>
      </w:pPr>
      <w:r w:rsidRPr="00B74D1F">
        <w:t>PCC</w:t>
      </w:r>
      <w:r w:rsidRPr="00B74D1F">
        <w:tab/>
        <w:t>Primary Component Carrier</w:t>
      </w:r>
    </w:p>
    <w:p w14:paraId="4FE4ED79" w14:textId="77777777" w:rsidR="00B85835" w:rsidRPr="00B74D1F" w:rsidRDefault="00B85835" w:rsidP="00B85835">
      <w:pPr>
        <w:pStyle w:val="EW"/>
      </w:pPr>
      <w:r w:rsidRPr="00B74D1F">
        <w:t>PCCH</w:t>
      </w:r>
      <w:r w:rsidRPr="00B74D1F">
        <w:tab/>
        <w:t>Paging Control Channel</w:t>
      </w:r>
    </w:p>
    <w:p w14:paraId="1C77279B" w14:textId="77777777" w:rsidR="00B85835" w:rsidRPr="00B74D1F" w:rsidRDefault="00B85835" w:rsidP="00B85835">
      <w:pPr>
        <w:pStyle w:val="EW"/>
      </w:pPr>
      <w:r w:rsidRPr="00B74D1F">
        <w:t>PCell</w:t>
      </w:r>
      <w:r w:rsidRPr="00B74D1F">
        <w:tab/>
        <w:t>Primary Cell</w:t>
      </w:r>
    </w:p>
    <w:p w14:paraId="22372753" w14:textId="77777777" w:rsidR="00B85835" w:rsidRPr="00B74D1F" w:rsidRDefault="00B85835" w:rsidP="00B85835">
      <w:pPr>
        <w:pStyle w:val="EW"/>
      </w:pPr>
      <w:r w:rsidRPr="00B74D1F">
        <w:t>PCFICH</w:t>
      </w:r>
      <w:r w:rsidRPr="00B74D1F">
        <w:tab/>
        <w:t xml:space="preserve">Physical Control Format Indicator </w:t>
      </w:r>
      <w:proofErr w:type="spellStart"/>
      <w:r w:rsidRPr="00B74D1F">
        <w:t>CHannel</w:t>
      </w:r>
      <w:proofErr w:type="spellEnd"/>
    </w:p>
    <w:p w14:paraId="38EC4F9A" w14:textId="77777777" w:rsidR="00B85835" w:rsidRPr="00B74D1F" w:rsidRDefault="00B85835" w:rsidP="00B85835">
      <w:pPr>
        <w:pStyle w:val="EW"/>
      </w:pPr>
      <w:r w:rsidRPr="00B74D1F">
        <w:t>PCH</w:t>
      </w:r>
      <w:r w:rsidRPr="00B74D1F">
        <w:tab/>
        <w:t>Paging Channel</w:t>
      </w:r>
    </w:p>
    <w:p w14:paraId="5CB6A67A" w14:textId="77777777" w:rsidR="00B85835" w:rsidRPr="00B74D1F" w:rsidRDefault="00B85835" w:rsidP="00B85835">
      <w:pPr>
        <w:pStyle w:val="EW"/>
      </w:pPr>
      <w:r w:rsidRPr="00B74D1F">
        <w:t>PCI</w:t>
      </w:r>
      <w:r w:rsidRPr="00B74D1F">
        <w:tab/>
        <w:t>Physical Cell Identifier</w:t>
      </w:r>
    </w:p>
    <w:p w14:paraId="661D86DC" w14:textId="77777777" w:rsidR="00B85835" w:rsidRPr="00B74D1F" w:rsidRDefault="00B85835" w:rsidP="00B85835">
      <w:pPr>
        <w:pStyle w:val="EW"/>
      </w:pPr>
      <w:r w:rsidRPr="00B74D1F">
        <w:t>PDCCH</w:t>
      </w:r>
      <w:r w:rsidRPr="00B74D1F">
        <w:tab/>
        <w:t xml:space="preserve">Physical Downlink Control </w:t>
      </w:r>
      <w:proofErr w:type="spellStart"/>
      <w:r w:rsidRPr="00B74D1F">
        <w:t>CHannel</w:t>
      </w:r>
      <w:proofErr w:type="spellEnd"/>
    </w:p>
    <w:p w14:paraId="15CB9F62" w14:textId="77777777" w:rsidR="00B85835" w:rsidRPr="00B74D1F" w:rsidRDefault="00B85835" w:rsidP="00B85835">
      <w:pPr>
        <w:pStyle w:val="EW"/>
      </w:pPr>
      <w:r w:rsidRPr="00B74D1F">
        <w:t>PDCP</w:t>
      </w:r>
      <w:r w:rsidRPr="00B74D1F">
        <w:tab/>
        <w:t>Packet Data Convergence Protocol</w:t>
      </w:r>
    </w:p>
    <w:p w14:paraId="3FAE36F0" w14:textId="77777777" w:rsidR="00B85835" w:rsidRPr="00B74D1F" w:rsidRDefault="00B85835" w:rsidP="00B85835">
      <w:pPr>
        <w:pStyle w:val="EW"/>
      </w:pPr>
      <w:r w:rsidRPr="00B74D1F">
        <w:t>PDN</w:t>
      </w:r>
      <w:r w:rsidRPr="00B74D1F">
        <w:tab/>
        <w:t>Packet Data Network</w:t>
      </w:r>
    </w:p>
    <w:p w14:paraId="197E61D8" w14:textId="77777777" w:rsidR="00B85835" w:rsidRPr="00B74D1F" w:rsidRDefault="00B85835" w:rsidP="00B85835">
      <w:pPr>
        <w:pStyle w:val="EW"/>
      </w:pPr>
      <w:r w:rsidRPr="00B74D1F">
        <w:t>PDSCH</w:t>
      </w:r>
      <w:r w:rsidRPr="00B74D1F">
        <w:tab/>
        <w:t xml:space="preserve">Physical Downlink Shared </w:t>
      </w:r>
      <w:proofErr w:type="spellStart"/>
      <w:r w:rsidRPr="00B74D1F">
        <w:t>CHannel</w:t>
      </w:r>
      <w:proofErr w:type="spellEnd"/>
    </w:p>
    <w:p w14:paraId="207C47FA" w14:textId="77777777" w:rsidR="00B85835" w:rsidRPr="00B74D1F" w:rsidRDefault="00B85835" w:rsidP="00B85835">
      <w:pPr>
        <w:pStyle w:val="EW"/>
      </w:pPr>
      <w:r w:rsidRPr="00B74D1F">
        <w:t>PDU</w:t>
      </w:r>
      <w:r w:rsidRPr="00B74D1F">
        <w:tab/>
        <w:t>Protocol Data Unit</w:t>
      </w:r>
    </w:p>
    <w:p w14:paraId="5AE2179D" w14:textId="77777777" w:rsidR="00B85835" w:rsidRPr="00B74D1F" w:rsidRDefault="00B85835" w:rsidP="00B85835">
      <w:pPr>
        <w:pStyle w:val="EW"/>
      </w:pPr>
      <w:r w:rsidRPr="00B74D1F">
        <w:lastRenderedPageBreak/>
        <w:t>PHICH</w:t>
      </w:r>
      <w:r w:rsidRPr="00B74D1F">
        <w:tab/>
        <w:t xml:space="preserve">Physical Hybrid ARQ Indicator </w:t>
      </w:r>
      <w:proofErr w:type="spellStart"/>
      <w:r w:rsidRPr="00B74D1F">
        <w:t>CHannel</w:t>
      </w:r>
      <w:proofErr w:type="spellEnd"/>
    </w:p>
    <w:p w14:paraId="2EB0BB0D" w14:textId="77777777" w:rsidR="00B85835" w:rsidRPr="00B74D1F" w:rsidRDefault="00B85835" w:rsidP="00B85835">
      <w:pPr>
        <w:pStyle w:val="EW"/>
      </w:pPr>
      <w:r w:rsidRPr="00B74D1F">
        <w:t>PHY</w:t>
      </w:r>
      <w:r w:rsidRPr="00B74D1F">
        <w:tab/>
        <w:t>Physical layer</w:t>
      </w:r>
    </w:p>
    <w:p w14:paraId="4D04B378" w14:textId="77777777" w:rsidR="00B85835" w:rsidRPr="00B74D1F" w:rsidRDefault="00B85835" w:rsidP="00B85835">
      <w:pPr>
        <w:pStyle w:val="EW"/>
      </w:pPr>
      <w:r w:rsidRPr="00B74D1F">
        <w:t>PLMN</w:t>
      </w:r>
      <w:r w:rsidRPr="00B74D1F">
        <w:tab/>
        <w:t>Public Land Mobile Network</w:t>
      </w:r>
    </w:p>
    <w:p w14:paraId="4865E2F4" w14:textId="77777777" w:rsidR="00B85835" w:rsidRPr="00B74D1F" w:rsidRDefault="00B85835" w:rsidP="00B85835">
      <w:pPr>
        <w:pStyle w:val="EW"/>
      </w:pPr>
      <w:r w:rsidRPr="00B74D1F">
        <w:t>PMCH</w:t>
      </w:r>
      <w:r w:rsidRPr="00B74D1F">
        <w:tab/>
        <w:t xml:space="preserve">Physical Multicast </w:t>
      </w:r>
      <w:proofErr w:type="spellStart"/>
      <w:r w:rsidRPr="00B74D1F">
        <w:t>CHannel</w:t>
      </w:r>
      <w:proofErr w:type="spellEnd"/>
    </w:p>
    <w:p w14:paraId="07C074C0" w14:textId="77777777" w:rsidR="00B85835" w:rsidRPr="00B74D1F" w:rsidRDefault="00B85835" w:rsidP="00B85835">
      <w:pPr>
        <w:pStyle w:val="EW"/>
      </w:pPr>
      <w:r w:rsidRPr="00B74D1F">
        <w:t>PMK</w:t>
      </w:r>
      <w:r w:rsidRPr="00B74D1F">
        <w:tab/>
        <w:t>Pairwise Master Key</w:t>
      </w:r>
    </w:p>
    <w:p w14:paraId="7D4B8F83" w14:textId="77777777" w:rsidR="00B85835" w:rsidRPr="00B74D1F" w:rsidRDefault="00B85835" w:rsidP="00B85835">
      <w:pPr>
        <w:pStyle w:val="EW"/>
      </w:pPr>
      <w:r w:rsidRPr="00B74D1F">
        <w:t>PPPP</w:t>
      </w:r>
      <w:r w:rsidRPr="00B74D1F">
        <w:tab/>
      </w:r>
      <w:proofErr w:type="spellStart"/>
      <w:r w:rsidRPr="00B74D1F">
        <w:t>ProSe</w:t>
      </w:r>
      <w:proofErr w:type="spellEnd"/>
      <w:r w:rsidRPr="00B74D1F">
        <w:t xml:space="preserve"> Per-Packet Priority</w:t>
      </w:r>
    </w:p>
    <w:p w14:paraId="56CD8368" w14:textId="77777777" w:rsidR="00B85835" w:rsidRPr="00B74D1F" w:rsidRDefault="00B85835" w:rsidP="00B85835">
      <w:pPr>
        <w:pStyle w:val="EW"/>
      </w:pPr>
      <w:r w:rsidRPr="00B74D1F">
        <w:t>PPPR</w:t>
      </w:r>
      <w:r w:rsidRPr="00B74D1F">
        <w:tab/>
      </w:r>
      <w:proofErr w:type="spellStart"/>
      <w:r w:rsidRPr="00B74D1F">
        <w:t>ProSe</w:t>
      </w:r>
      <w:proofErr w:type="spellEnd"/>
      <w:r w:rsidRPr="00B74D1F">
        <w:t xml:space="preserve"> Per-Packet Reliability</w:t>
      </w:r>
    </w:p>
    <w:p w14:paraId="25371F80" w14:textId="77777777" w:rsidR="00B85835" w:rsidRPr="00B74D1F" w:rsidRDefault="00B85835" w:rsidP="00B85835">
      <w:pPr>
        <w:pStyle w:val="EW"/>
      </w:pPr>
      <w:r w:rsidRPr="00B74D1F">
        <w:t>PRACH</w:t>
      </w:r>
      <w:r w:rsidRPr="00B74D1F">
        <w:tab/>
        <w:t xml:space="preserve">Physical Random Access </w:t>
      </w:r>
      <w:proofErr w:type="spellStart"/>
      <w:r w:rsidRPr="00B74D1F">
        <w:t>CHannel</w:t>
      </w:r>
      <w:proofErr w:type="spellEnd"/>
    </w:p>
    <w:p w14:paraId="4EC0287F" w14:textId="77777777" w:rsidR="00B85835" w:rsidRPr="00B74D1F" w:rsidRDefault="00B85835" w:rsidP="00B85835">
      <w:pPr>
        <w:pStyle w:val="EW"/>
      </w:pPr>
      <w:r w:rsidRPr="00B74D1F">
        <w:t>PRB</w:t>
      </w:r>
      <w:r w:rsidRPr="00B74D1F">
        <w:tab/>
        <w:t>Physical Resource Block</w:t>
      </w:r>
    </w:p>
    <w:p w14:paraId="3CDE766A" w14:textId="77777777" w:rsidR="00B85835" w:rsidRPr="00B74D1F" w:rsidRDefault="00B85835" w:rsidP="00B85835">
      <w:pPr>
        <w:pStyle w:val="EW"/>
      </w:pPr>
      <w:proofErr w:type="spellStart"/>
      <w:r w:rsidRPr="00B74D1F">
        <w:t>ProSe</w:t>
      </w:r>
      <w:proofErr w:type="spellEnd"/>
      <w:r w:rsidRPr="00B74D1F">
        <w:tab/>
        <w:t>Proximity based Services</w:t>
      </w:r>
    </w:p>
    <w:p w14:paraId="3D719806" w14:textId="77777777" w:rsidR="00B85835" w:rsidRPr="00B74D1F" w:rsidRDefault="00B85835" w:rsidP="00B85835">
      <w:pPr>
        <w:pStyle w:val="EW"/>
      </w:pPr>
      <w:r w:rsidRPr="00B74D1F">
        <w:t>PSBCH</w:t>
      </w:r>
      <w:r w:rsidRPr="00B74D1F">
        <w:tab/>
        <w:t xml:space="preserve">Physical </w:t>
      </w:r>
      <w:proofErr w:type="spellStart"/>
      <w:r w:rsidRPr="00B74D1F">
        <w:t>Sidelink</w:t>
      </w:r>
      <w:proofErr w:type="spellEnd"/>
      <w:r w:rsidRPr="00B74D1F">
        <w:t xml:space="preserve"> Broadcast </w:t>
      </w:r>
      <w:proofErr w:type="spellStart"/>
      <w:r w:rsidRPr="00B74D1F">
        <w:t>CHannel</w:t>
      </w:r>
      <w:proofErr w:type="spellEnd"/>
    </w:p>
    <w:p w14:paraId="49E1FE03" w14:textId="77777777" w:rsidR="00B85835" w:rsidRPr="00B74D1F" w:rsidRDefault="00B85835" w:rsidP="00B85835">
      <w:pPr>
        <w:pStyle w:val="EW"/>
      </w:pPr>
      <w:r w:rsidRPr="00B74D1F">
        <w:t>PSC</w:t>
      </w:r>
      <w:r w:rsidRPr="00B74D1F">
        <w:tab/>
        <w:t>Packet Scheduling</w:t>
      </w:r>
    </w:p>
    <w:p w14:paraId="7DDA9F24" w14:textId="77777777" w:rsidR="00B85835" w:rsidRPr="00B74D1F" w:rsidRDefault="00B85835" w:rsidP="00B85835">
      <w:pPr>
        <w:pStyle w:val="EW"/>
      </w:pPr>
      <w:r w:rsidRPr="00B74D1F">
        <w:t>PSCCH</w:t>
      </w:r>
      <w:r w:rsidRPr="00B74D1F">
        <w:tab/>
        <w:t xml:space="preserve">Physical </w:t>
      </w:r>
      <w:proofErr w:type="spellStart"/>
      <w:r w:rsidRPr="00B74D1F">
        <w:t>Sidelink</w:t>
      </w:r>
      <w:proofErr w:type="spellEnd"/>
      <w:r w:rsidRPr="00B74D1F">
        <w:t xml:space="preserve"> Control </w:t>
      </w:r>
      <w:proofErr w:type="spellStart"/>
      <w:r w:rsidRPr="00B74D1F">
        <w:t>CHannel</w:t>
      </w:r>
      <w:proofErr w:type="spellEnd"/>
    </w:p>
    <w:p w14:paraId="4718110D" w14:textId="77777777" w:rsidR="00B85835" w:rsidRPr="00B74D1F" w:rsidRDefault="00B85835" w:rsidP="00B85835">
      <w:pPr>
        <w:pStyle w:val="EW"/>
      </w:pPr>
      <w:proofErr w:type="spellStart"/>
      <w:r w:rsidRPr="00B74D1F">
        <w:t>PSCell</w:t>
      </w:r>
      <w:proofErr w:type="spellEnd"/>
      <w:r w:rsidRPr="00B74D1F">
        <w:tab/>
        <w:t xml:space="preserve">Primary </w:t>
      </w:r>
      <w:proofErr w:type="spellStart"/>
      <w:r w:rsidRPr="00B74D1F">
        <w:t>SCell</w:t>
      </w:r>
      <w:proofErr w:type="spellEnd"/>
    </w:p>
    <w:p w14:paraId="01530C00" w14:textId="77777777" w:rsidR="00B85835" w:rsidRPr="00B74D1F" w:rsidRDefault="00B85835" w:rsidP="00B85835">
      <w:pPr>
        <w:pStyle w:val="EW"/>
      </w:pPr>
      <w:r w:rsidRPr="00B74D1F">
        <w:t>PSDCH</w:t>
      </w:r>
      <w:r w:rsidRPr="00B74D1F">
        <w:tab/>
        <w:t xml:space="preserve">Physical </w:t>
      </w:r>
      <w:proofErr w:type="spellStart"/>
      <w:r w:rsidRPr="00B74D1F">
        <w:t>Sidelink</w:t>
      </w:r>
      <w:proofErr w:type="spellEnd"/>
      <w:r w:rsidRPr="00B74D1F">
        <w:t xml:space="preserve"> Discovery </w:t>
      </w:r>
      <w:proofErr w:type="spellStart"/>
      <w:r w:rsidRPr="00B74D1F">
        <w:t>CHannel</w:t>
      </w:r>
      <w:proofErr w:type="spellEnd"/>
    </w:p>
    <w:p w14:paraId="69FFFB2B" w14:textId="77777777" w:rsidR="00B85835" w:rsidRPr="00B74D1F" w:rsidRDefault="00B85835" w:rsidP="00B85835">
      <w:pPr>
        <w:pStyle w:val="EW"/>
      </w:pPr>
      <w:r w:rsidRPr="00B74D1F">
        <w:t>PSK</w:t>
      </w:r>
      <w:r w:rsidRPr="00B74D1F">
        <w:tab/>
        <w:t>Pre-Shared Key</w:t>
      </w:r>
    </w:p>
    <w:p w14:paraId="1C53900B" w14:textId="77777777" w:rsidR="00B85835" w:rsidRPr="00B74D1F" w:rsidRDefault="00B85835" w:rsidP="00B85835">
      <w:pPr>
        <w:pStyle w:val="EW"/>
      </w:pPr>
      <w:r w:rsidRPr="00B74D1F">
        <w:t>PSM</w:t>
      </w:r>
      <w:r w:rsidRPr="00B74D1F">
        <w:tab/>
        <w:t>Power Saving Mode</w:t>
      </w:r>
    </w:p>
    <w:p w14:paraId="4CC9B8C2" w14:textId="77777777" w:rsidR="00B85835" w:rsidRPr="00B74D1F" w:rsidRDefault="00B85835" w:rsidP="00B85835">
      <w:pPr>
        <w:pStyle w:val="EW"/>
      </w:pPr>
      <w:r w:rsidRPr="00B74D1F">
        <w:t>PSSCH</w:t>
      </w:r>
      <w:r w:rsidRPr="00B74D1F">
        <w:tab/>
        <w:t xml:space="preserve">Physical </w:t>
      </w:r>
      <w:proofErr w:type="spellStart"/>
      <w:r w:rsidRPr="00B74D1F">
        <w:t>Sidelink</w:t>
      </w:r>
      <w:proofErr w:type="spellEnd"/>
      <w:r w:rsidRPr="00B74D1F">
        <w:t xml:space="preserve"> Shared </w:t>
      </w:r>
      <w:proofErr w:type="spellStart"/>
      <w:r w:rsidRPr="00B74D1F">
        <w:t>CHannel</w:t>
      </w:r>
      <w:proofErr w:type="spellEnd"/>
    </w:p>
    <w:p w14:paraId="71C1BE3E" w14:textId="77777777" w:rsidR="00B85835" w:rsidRPr="00B74D1F" w:rsidRDefault="00B85835" w:rsidP="00B85835">
      <w:pPr>
        <w:pStyle w:val="EW"/>
      </w:pPr>
      <w:proofErr w:type="spellStart"/>
      <w:r w:rsidRPr="00B74D1F">
        <w:t>pTAG</w:t>
      </w:r>
      <w:proofErr w:type="spellEnd"/>
      <w:r w:rsidRPr="00B74D1F">
        <w:tab/>
        <w:t>Primary Timing Advance Group</w:t>
      </w:r>
    </w:p>
    <w:p w14:paraId="30AC5393" w14:textId="77777777" w:rsidR="00B85835" w:rsidRPr="00B74D1F" w:rsidRDefault="00B85835" w:rsidP="00B85835">
      <w:pPr>
        <w:pStyle w:val="EW"/>
      </w:pPr>
      <w:r w:rsidRPr="00B74D1F">
        <w:t>PTW</w:t>
      </w:r>
      <w:r w:rsidRPr="00B74D1F">
        <w:tab/>
        <w:t>Paging Time Window</w:t>
      </w:r>
    </w:p>
    <w:p w14:paraId="5E0EFC67" w14:textId="77777777" w:rsidR="00B85835" w:rsidRPr="00B74D1F" w:rsidRDefault="00B85835" w:rsidP="00B85835">
      <w:pPr>
        <w:pStyle w:val="EW"/>
      </w:pPr>
      <w:r w:rsidRPr="00B74D1F">
        <w:t>PUCCH</w:t>
      </w:r>
      <w:r w:rsidRPr="00B74D1F">
        <w:tab/>
        <w:t xml:space="preserve">Physical Uplink Control </w:t>
      </w:r>
      <w:proofErr w:type="spellStart"/>
      <w:r w:rsidRPr="00B74D1F">
        <w:t>CHannel</w:t>
      </w:r>
      <w:proofErr w:type="spellEnd"/>
    </w:p>
    <w:p w14:paraId="7FF5D8A0" w14:textId="77777777" w:rsidR="00B85835" w:rsidRPr="00B74D1F" w:rsidRDefault="00B85835" w:rsidP="00B85835">
      <w:pPr>
        <w:pStyle w:val="EW"/>
      </w:pPr>
      <w:r w:rsidRPr="00B74D1F">
        <w:t>PUSCH</w:t>
      </w:r>
      <w:r w:rsidRPr="00B74D1F">
        <w:tab/>
        <w:t xml:space="preserve">Physical Uplink Shared </w:t>
      </w:r>
      <w:proofErr w:type="spellStart"/>
      <w:r w:rsidRPr="00B74D1F">
        <w:t>CHannel</w:t>
      </w:r>
      <w:proofErr w:type="spellEnd"/>
    </w:p>
    <w:p w14:paraId="158470D5" w14:textId="77777777" w:rsidR="00B85835" w:rsidRPr="00B74D1F" w:rsidRDefault="00B85835" w:rsidP="00B85835">
      <w:pPr>
        <w:pStyle w:val="EW"/>
      </w:pPr>
      <w:r w:rsidRPr="00B74D1F">
        <w:t>PWS</w:t>
      </w:r>
      <w:r w:rsidRPr="00B74D1F">
        <w:tab/>
        <w:t>Public Warning System</w:t>
      </w:r>
    </w:p>
    <w:p w14:paraId="14E954DA" w14:textId="77777777" w:rsidR="00B85835" w:rsidRPr="00B74D1F" w:rsidRDefault="00B85835" w:rsidP="00B85835">
      <w:pPr>
        <w:pStyle w:val="EW"/>
      </w:pPr>
      <w:r w:rsidRPr="00B74D1F">
        <w:t>QAM</w:t>
      </w:r>
      <w:r w:rsidRPr="00B74D1F">
        <w:tab/>
        <w:t>Quadrature Amplitude Modulation</w:t>
      </w:r>
    </w:p>
    <w:p w14:paraId="5668EEE2" w14:textId="77777777" w:rsidR="00B85835" w:rsidRPr="00B74D1F" w:rsidRDefault="00B85835" w:rsidP="00B85835">
      <w:pPr>
        <w:pStyle w:val="EW"/>
      </w:pPr>
      <w:r w:rsidRPr="00B74D1F">
        <w:t>QCI</w:t>
      </w:r>
      <w:r w:rsidRPr="00B74D1F">
        <w:tab/>
        <w:t>QoS Class Identifier</w:t>
      </w:r>
    </w:p>
    <w:p w14:paraId="12A13D14" w14:textId="77777777" w:rsidR="00B85835" w:rsidRPr="00B74D1F" w:rsidRDefault="00B85835" w:rsidP="00B85835">
      <w:pPr>
        <w:pStyle w:val="EW"/>
      </w:pPr>
      <w:proofErr w:type="spellStart"/>
      <w:r w:rsidRPr="00B74D1F">
        <w:t>QoE</w:t>
      </w:r>
      <w:proofErr w:type="spellEnd"/>
      <w:r w:rsidRPr="00B74D1F">
        <w:tab/>
        <w:t>Quality of Experience</w:t>
      </w:r>
    </w:p>
    <w:p w14:paraId="4EB0EE19" w14:textId="77777777" w:rsidR="00B85835" w:rsidRPr="00B74D1F" w:rsidRDefault="00B85835" w:rsidP="00B85835">
      <w:pPr>
        <w:pStyle w:val="EW"/>
      </w:pPr>
      <w:r w:rsidRPr="00B74D1F">
        <w:t>QoS</w:t>
      </w:r>
      <w:r w:rsidRPr="00B74D1F">
        <w:tab/>
        <w:t>Quality of Service</w:t>
      </w:r>
    </w:p>
    <w:p w14:paraId="74AB1A02" w14:textId="77777777" w:rsidR="00B85835" w:rsidRPr="00B74D1F" w:rsidRDefault="00B85835" w:rsidP="00B85835">
      <w:pPr>
        <w:pStyle w:val="EW"/>
      </w:pPr>
      <w:r w:rsidRPr="00B74D1F">
        <w:t>R-PDCCH</w:t>
      </w:r>
      <w:r w:rsidRPr="00B74D1F">
        <w:tab/>
        <w:t xml:space="preserve">Relay Physical Downlink Control </w:t>
      </w:r>
      <w:proofErr w:type="spellStart"/>
      <w:r w:rsidRPr="00B74D1F">
        <w:t>CHannel</w:t>
      </w:r>
      <w:proofErr w:type="spellEnd"/>
    </w:p>
    <w:p w14:paraId="6311B244" w14:textId="77777777" w:rsidR="00B85835" w:rsidRPr="00B74D1F" w:rsidRDefault="00B85835" w:rsidP="00B85835">
      <w:pPr>
        <w:pStyle w:val="EW"/>
      </w:pPr>
      <w:r w:rsidRPr="00B74D1F">
        <w:t>RA-RNTI</w:t>
      </w:r>
      <w:r w:rsidRPr="00B74D1F">
        <w:tab/>
        <w:t>Random Access RNTI</w:t>
      </w:r>
    </w:p>
    <w:p w14:paraId="38F0B824" w14:textId="77777777" w:rsidR="00B85835" w:rsidRPr="00B74D1F" w:rsidRDefault="00B85835" w:rsidP="00B85835">
      <w:pPr>
        <w:pStyle w:val="EW"/>
      </w:pPr>
      <w:r w:rsidRPr="00B74D1F">
        <w:t>RAC</w:t>
      </w:r>
      <w:r w:rsidRPr="00B74D1F">
        <w:tab/>
        <w:t>Radio Admission Control</w:t>
      </w:r>
    </w:p>
    <w:p w14:paraId="05D503F7" w14:textId="77777777" w:rsidR="00B85835" w:rsidRPr="00B74D1F" w:rsidRDefault="00B85835" w:rsidP="00B85835">
      <w:pPr>
        <w:pStyle w:val="EW"/>
      </w:pPr>
      <w:r w:rsidRPr="00B74D1F">
        <w:t>RACH</w:t>
      </w:r>
      <w:r w:rsidRPr="00B74D1F">
        <w:tab/>
        <w:t>Random Access Channel</w:t>
      </w:r>
    </w:p>
    <w:p w14:paraId="5805C7C3" w14:textId="77777777" w:rsidR="00B85835" w:rsidRPr="00B74D1F" w:rsidRDefault="00B85835" w:rsidP="00B85835">
      <w:pPr>
        <w:pStyle w:val="EW"/>
      </w:pPr>
      <w:r w:rsidRPr="00B74D1F">
        <w:t>RANAC</w:t>
      </w:r>
      <w:r w:rsidRPr="00B74D1F">
        <w:tab/>
        <w:t>RAN-based Notification Area code</w:t>
      </w:r>
    </w:p>
    <w:p w14:paraId="70CD640C" w14:textId="77777777" w:rsidR="00B85835" w:rsidRPr="00B74D1F" w:rsidRDefault="00B85835" w:rsidP="00B85835">
      <w:pPr>
        <w:pStyle w:val="EW"/>
      </w:pPr>
      <w:r w:rsidRPr="00B74D1F">
        <w:t>RAT</w:t>
      </w:r>
      <w:r w:rsidRPr="00B74D1F">
        <w:tab/>
        <w:t>Radio Access Technology</w:t>
      </w:r>
    </w:p>
    <w:p w14:paraId="128402E5" w14:textId="77777777" w:rsidR="00B85835" w:rsidRPr="00B74D1F" w:rsidRDefault="00B85835" w:rsidP="00B85835">
      <w:pPr>
        <w:pStyle w:val="EW"/>
      </w:pPr>
      <w:r w:rsidRPr="00B74D1F">
        <w:t>RB</w:t>
      </w:r>
      <w:r w:rsidRPr="00B74D1F">
        <w:tab/>
        <w:t>Radio Bearer</w:t>
      </w:r>
    </w:p>
    <w:p w14:paraId="6D6FB945" w14:textId="77777777" w:rsidR="00B85835" w:rsidRPr="00B74D1F" w:rsidRDefault="00B85835" w:rsidP="00B85835">
      <w:pPr>
        <w:pStyle w:val="EW"/>
      </w:pPr>
      <w:r w:rsidRPr="00B74D1F">
        <w:t>RBC</w:t>
      </w:r>
      <w:r w:rsidRPr="00B74D1F">
        <w:tab/>
        <w:t>Radio Bearer Control</w:t>
      </w:r>
    </w:p>
    <w:p w14:paraId="7223811A" w14:textId="77777777" w:rsidR="00B85835" w:rsidRPr="00B74D1F" w:rsidRDefault="00B85835" w:rsidP="00B85835">
      <w:pPr>
        <w:pStyle w:val="EW"/>
      </w:pPr>
      <w:r w:rsidRPr="00B74D1F">
        <w:t>RCLWI</w:t>
      </w:r>
      <w:r w:rsidRPr="00B74D1F">
        <w:tab/>
        <w:t>RAN Controlled LTE-WLAN Interworking</w:t>
      </w:r>
    </w:p>
    <w:p w14:paraId="571CB828" w14:textId="77777777" w:rsidR="00B85835" w:rsidRPr="00B74D1F" w:rsidRDefault="00B85835" w:rsidP="00B85835">
      <w:pPr>
        <w:pStyle w:val="EW"/>
      </w:pPr>
      <w:r w:rsidRPr="00B74D1F">
        <w:t>RF</w:t>
      </w:r>
      <w:r w:rsidRPr="00B74D1F">
        <w:tab/>
        <w:t>Radio Frequency</w:t>
      </w:r>
    </w:p>
    <w:p w14:paraId="03D1BE29" w14:textId="77777777" w:rsidR="00B85835" w:rsidRPr="00B74D1F" w:rsidRDefault="00B85835" w:rsidP="00B85835">
      <w:pPr>
        <w:pStyle w:val="EW"/>
      </w:pPr>
      <w:r w:rsidRPr="00B74D1F">
        <w:rPr>
          <w:lang w:eastAsia="zh-CN"/>
        </w:rPr>
        <w:t>RIBS</w:t>
      </w:r>
      <w:r w:rsidRPr="00B74D1F">
        <w:rPr>
          <w:lang w:eastAsia="zh-CN"/>
        </w:rPr>
        <w:tab/>
        <w:t>Radio-interface based synchronization</w:t>
      </w:r>
    </w:p>
    <w:p w14:paraId="2078E664" w14:textId="77777777" w:rsidR="00B85835" w:rsidRPr="00B74D1F" w:rsidRDefault="00B85835" w:rsidP="00B85835">
      <w:pPr>
        <w:pStyle w:val="EW"/>
      </w:pPr>
      <w:r w:rsidRPr="00B74D1F">
        <w:t>RIM</w:t>
      </w:r>
      <w:r w:rsidRPr="00B74D1F">
        <w:tab/>
        <w:t>RAN Information Management</w:t>
      </w:r>
    </w:p>
    <w:p w14:paraId="592B4658" w14:textId="77777777" w:rsidR="00B85835" w:rsidRPr="00B74D1F" w:rsidRDefault="00B85835" w:rsidP="00B85835">
      <w:pPr>
        <w:pStyle w:val="EW"/>
      </w:pPr>
      <w:r w:rsidRPr="00B74D1F">
        <w:t>RLC</w:t>
      </w:r>
      <w:r w:rsidRPr="00B74D1F">
        <w:tab/>
        <w:t>Radio Link Control</w:t>
      </w:r>
    </w:p>
    <w:p w14:paraId="6C368AC3" w14:textId="77777777" w:rsidR="00B85835" w:rsidRPr="00B74D1F" w:rsidRDefault="00B85835" w:rsidP="00B85835">
      <w:pPr>
        <w:pStyle w:val="EW"/>
      </w:pPr>
      <w:r w:rsidRPr="00B74D1F">
        <w:t>RMTC</w:t>
      </w:r>
      <w:r w:rsidRPr="00B74D1F">
        <w:tab/>
        <w:t>RSSI Measurement Timing Configuration</w:t>
      </w:r>
    </w:p>
    <w:p w14:paraId="03765128" w14:textId="77777777" w:rsidR="00B85835" w:rsidRPr="00B74D1F" w:rsidRDefault="00B85835" w:rsidP="00B85835">
      <w:pPr>
        <w:pStyle w:val="EW"/>
      </w:pPr>
      <w:r w:rsidRPr="00B74D1F">
        <w:t>RN</w:t>
      </w:r>
      <w:r w:rsidRPr="00B74D1F">
        <w:tab/>
        <w:t>Relay Node</w:t>
      </w:r>
    </w:p>
    <w:p w14:paraId="6D1417D0" w14:textId="77777777" w:rsidR="00B85835" w:rsidRPr="00B74D1F" w:rsidRDefault="00B85835" w:rsidP="00B85835">
      <w:pPr>
        <w:pStyle w:val="EW"/>
      </w:pPr>
      <w:r w:rsidRPr="00B74D1F">
        <w:t>RNA</w:t>
      </w:r>
      <w:r w:rsidRPr="00B74D1F">
        <w:tab/>
        <w:t>RAN-based Notification Area</w:t>
      </w:r>
    </w:p>
    <w:p w14:paraId="36E26DD1" w14:textId="77777777" w:rsidR="00B85835" w:rsidRPr="00B74D1F" w:rsidRDefault="00B85835" w:rsidP="00B85835">
      <w:pPr>
        <w:pStyle w:val="EW"/>
      </w:pPr>
      <w:r w:rsidRPr="00B74D1F">
        <w:t>RNAU</w:t>
      </w:r>
      <w:r w:rsidRPr="00B74D1F">
        <w:tab/>
        <w:t>RAN-based Notification Area Update</w:t>
      </w:r>
    </w:p>
    <w:p w14:paraId="279BAA18" w14:textId="77777777" w:rsidR="00B85835" w:rsidRPr="00B74D1F" w:rsidRDefault="00B85835" w:rsidP="00B85835">
      <w:pPr>
        <w:pStyle w:val="EW"/>
      </w:pPr>
      <w:r w:rsidRPr="00B74D1F">
        <w:t>RNC</w:t>
      </w:r>
      <w:r w:rsidRPr="00B74D1F">
        <w:tab/>
        <w:t>Radio Network Controller</w:t>
      </w:r>
    </w:p>
    <w:p w14:paraId="19D912EB" w14:textId="77777777" w:rsidR="00B85835" w:rsidRPr="00B74D1F" w:rsidRDefault="00B85835" w:rsidP="00B85835">
      <w:pPr>
        <w:pStyle w:val="EW"/>
      </w:pPr>
      <w:r w:rsidRPr="00B74D1F">
        <w:t>RNL</w:t>
      </w:r>
      <w:r w:rsidRPr="00B74D1F">
        <w:tab/>
        <w:t>Radio Network Layer</w:t>
      </w:r>
    </w:p>
    <w:p w14:paraId="37B77DB0" w14:textId="77777777" w:rsidR="00B85835" w:rsidRPr="00B74D1F" w:rsidRDefault="00B85835" w:rsidP="00B85835">
      <w:pPr>
        <w:pStyle w:val="EW"/>
      </w:pPr>
      <w:r w:rsidRPr="00B74D1F">
        <w:t>RNTI</w:t>
      </w:r>
      <w:r w:rsidRPr="00B74D1F">
        <w:tab/>
        <w:t>Radio Network Temporary Identifier</w:t>
      </w:r>
    </w:p>
    <w:p w14:paraId="155DAB3F" w14:textId="77777777" w:rsidR="00B85835" w:rsidRPr="00B74D1F" w:rsidRDefault="00B85835" w:rsidP="00B85835">
      <w:pPr>
        <w:pStyle w:val="EW"/>
      </w:pPr>
      <w:r w:rsidRPr="00B74D1F">
        <w:t>ROHC</w:t>
      </w:r>
      <w:r w:rsidRPr="00B74D1F">
        <w:tab/>
        <w:t>Robust Header Compression</w:t>
      </w:r>
    </w:p>
    <w:p w14:paraId="457F4F5A" w14:textId="77777777" w:rsidR="00B85835" w:rsidRPr="00B74D1F" w:rsidRDefault="00B85835" w:rsidP="00B85835">
      <w:pPr>
        <w:pStyle w:val="EW"/>
      </w:pPr>
      <w:bookmarkStart w:id="43" w:name="_Hlk528833359"/>
      <w:r w:rsidRPr="00B74D1F">
        <w:t>ROM</w:t>
      </w:r>
      <w:r w:rsidRPr="00B74D1F">
        <w:tab/>
        <w:t>Receive Only Mode</w:t>
      </w:r>
    </w:p>
    <w:bookmarkEnd w:id="43"/>
    <w:p w14:paraId="401403C4" w14:textId="77777777" w:rsidR="00B85835" w:rsidRPr="00B74D1F" w:rsidRDefault="00B85835" w:rsidP="00B85835">
      <w:pPr>
        <w:pStyle w:val="EW"/>
      </w:pPr>
      <w:r w:rsidRPr="00B74D1F">
        <w:t>RRC</w:t>
      </w:r>
      <w:r w:rsidRPr="00B74D1F">
        <w:tab/>
        <w:t>Radio Resource Control</w:t>
      </w:r>
    </w:p>
    <w:p w14:paraId="5AE14866" w14:textId="77777777" w:rsidR="00B85835" w:rsidRPr="00B74D1F" w:rsidRDefault="00B85835" w:rsidP="00B85835">
      <w:pPr>
        <w:pStyle w:val="EW"/>
      </w:pPr>
      <w:r w:rsidRPr="00B74D1F">
        <w:t>RRM</w:t>
      </w:r>
      <w:r w:rsidRPr="00B74D1F">
        <w:tab/>
        <w:t>Radio Resource Management</w:t>
      </w:r>
    </w:p>
    <w:p w14:paraId="0FA354DD" w14:textId="77777777" w:rsidR="00B85835" w:rsidRPr="00B74D1F" w:rsidRDefault="00B85835" w:rsidP="00B85835">
      <w:pPr>
        <w:pStyle w:val="EW"/>
      </w:pPr>
      <w:r w:rsidRPr="00B74D1F">
        <w:t>RU</w:t>
      </w:r>
      <w:r w:rsidRPr="00B74D1F">
        <w:tab/>
        <w:t>Resource Unit</w:t>
      </w:r>
    </w:p>
    <w:p w14:paraId="07FB53AB" w14:textId="77777777" w:rsidR="00B85835" w:rsidRPr="00B74D1F" w:rsidRDefault="00B85835" w:rsidP="00B85835">
      <w:pPr>
        <w:pStyle w:val="EW"/>
        <w:rPr>
          <w:lang w:eastAsia="zh-CN"/>
        </w:rPr>
      </w:pPr>
      <w:r w:rsidRPr="00B74D1F">
        <w:t>S-GW</w:t>
      </w:r>
      <w:r w:rsidRPr="00B74D1F">
        <w:tab/>
        <w:t>Serving Gateway</w:t>
      </w:r>
    </w:p>
    <w:p w14:paraId="4FC56F22" w14:textId="77777777" w:rsidR="00B85835" w:rsidRPr="00B74D1F" w:rsidRDefault="00B85835" w:rsidP="00B85835">
      <w:pPr>
        <w:pStyle w:val="EW"/>
      </w:pPr>
      <w:r w:rsidRPr="00B74D1F">
        <w:rPr>
          <w:lang w:eastAsia="zh-CN"/>
        </w:rPr>
        <w:t>S-RSRP</w:t>
      </w:r>
      <w:r w:rsidRPr="00B74D1F">
        <w:rPr>
          <w:lang w:eastAsia="zh-CN"/>
        </w:rPr>
        <w:tab/>
      </w:r>
      <w:proofErr w:type="spellStart"/>
      <w:r w:rsidRPr="00B74D1F">
        <w:rPr>
          <w:lang w:eastAsia="zh-CN"/>
        </w:rPr>
        <w:t>Sidelink</w:t>
      </w:r>
      <w:proofErr w:type="spellEnd"/>
      <w:r w:rsidRPr="00B74D1F">
        <w:rPr>
          <w:lang w:eastAsia="zh-CN"/>
        </w:rPr>
        <w:t xml:space="preserve"> Reference Signal Received Power</w:t>
      </w:r>
    </w:p>
    <w:p w14:paraId="6445450A" w14:textId="77777777" w:rsidR="00B85835" w:rsidRPr="00B74D1F" w:rsidRDefault="00B85835" w:rsidP="00B85835">
      <w:pPr>
        <w:pStyle w:val="EW"/>
      </w:pPr>
      <w:r w:rsidRPr="00B74D1F">
        <w:t>S1-MME</w:t>
      </w:r>
      <w:r w:rsidRPr="00B74D1F">
        <w:tab/>
        <w:t>S1 for the control plane</w:t>
      </w:r>
    </w:p>
    <w:p w14:paraId="50767ABB" w14:textId="77777777" w:rsidR="00B85835" w:rsidRPr="00B74D1F" w:rsidRDefault="00B85835" w:rsidP="00B85835">
      <w:pPr>
        <w:pStyle w:val="EW"/>
      </w:pPr>
      <w:r w:rsidRPr="00B74D1F">
        <w:t>SAE</w:t>
      </w:r>
      <w:r w:rsidRPr="00B74D1F">
        <w:tab/>
        <w:t>System Architecture Evolution</w:t>
      </w:r>
    </w:p>
    <w:p w14:paraId="6C4F3990" w14:textId="77777777" w:rsidR="00B85835" w:rsidRPr="00B74D1F" w:rsidRDefault="00B85835" w:rsidP="00B85835">
      <w:pPr>
        <w:pStyle w:val="EW"/>
      </w:pPr>
      <w:r w:rsidRPr="00B74D1F">
        <w:t>SAP</w:t>
      </w:r>
      <w:r w:rsidRPr="00B74D1F">
        <w:tab/>
        <w:t>Service Access Point</w:t>
      </w:r>
    </w:p>
    <w:p w14:paraId="36603D27" w14:textId="77777777" w:rsidR="00B85835" w:rsidRPr="00B74D1F" w:rsidRDefault="00B85835" w:rsidP="00B85835">
      <w:pPr>
        <w:pStyle w:val="EW"/>
      </w:pPr>
      <w:r w:rsidRPr="00B74D1F">
        <w:t>SBCCH</w:t>
      </w:r>
      <w:r w:rsidRPr="00B74D1F">
        <w:tab/>
      </w:r>
      <w:proofErr w:type="spellStart"/>
      <w:r w:rsidRPr="00B74D1F">
        <w:t>Sidelink</w:t>
      </w:r>
      <w:proofErr w:type="spellEnd"/>
      <w:r w:rsidRPr="00B74D1F">
        <w:t xml:space="preserve"> Broadcast Control Channel</w:t>
      </w:r>
    </w:p>
    <w:p w14:paraId="2516D41E" w14:textId="77777777" w:rsidR="00B85835" w:rsidRPr="00B74D1F" w:rsidRDefault="00B85835" w:rsidP="00B85835">
      <w:pPr>
        <w:pStyle w:val="EW"/>
      </w:pPr>
      <w:r w:rsidRPr="00B74D1F">
        <w:t>SC-FDMA</w:t>
      </w:r>
      <w:r w:rsidRPr="00B74D1F">
        <w:tab/>
        <w:t>Single Carrier – Frequency Division Multiple Access</w:t>
      </w:r>
    </w:p>
    <w:p w14:paraId="77D4394B" w14:textId="77777777" w:rsidR="00B85835" w:rsidRPr="00B74D1F" w:rsidRDefault="00B85835" w:rsidP="00B85835">
      <w:pPr>
        <w:pStyle w:val="EW"/>
      </w:pPr>
      <w:r w:rsidRPr="00B74D1F">
        <w:t>SC-MCCH</w:t>
      </w:r>
      <w:r w:rsidRPr="00B74D1F">
        <w:tab/>
        <w:t>Single Cell Multicast Control Channel</w:t>
      </w:r>
    </w:p>
    <w:p w14:paraId="23A6ED81" w14:textId="77777777" w:rsidR="00B85835" w:rsidRPr="00B74D1F" w:rsidRDefault="00B85835" w:rsidP="00B85835">
      <w:pPr>
        <w:pStyle w:val="EW"/>
      </w:pPr>
      <w:r w:rsidRPr="00B74D1F">
        <w:t>SC-MTCH</w:t>
      </w:r>
      <w:r w:rsidRPr="00B74D1F">
        <w:tab/>
        <w:t>Single Cell Multicast Transport Channel</w:t>
      </w:r>
    </w:p>
    <w:p w14:paraId="55F2400F" w14:textId="77777777" w:rsidR="00B85835" w:rsidRPr="00B74D1F" w:rsidRDefault="00B85835" w:rsidP="00B85835">
      <w:pPr>
        <w:pStyle w:val="EW"/>
      </w:pPr>
      <w:r w:rsidRPr="00B74D1F">
        <w:t>SC-N-RNTI</w:t>
      </w:r>
      <w:r w:rsidRPr="00B74D1F">
        <w:tab/>
        <w:t>Single Cell Notification RNTI</w:t>
      </w:r>
    </w:p>
    <w:p w14:paraId="49906341" w14:textId="77777777" w:rsidR="00B85835" w:rsidRPr="00B74D1F" w:rsidRDefault="00B85835" w:rsidP="00B85835">
      <w:pPr>
        <w:pStyle w:val="EW"/>
      </w:pPr>
      <w:r w:rsidRPr="00B74D1F">
        <w:lastRenderedPageBreak/>
        <w:t>SC-PTM</w:t>
      </w:r>
      <w:r w:rsidRPr="00B74D1F">
        <w:tab/>
        <w:t xml:space="preserve">Single Cell Point To </w:t>
      </w:r>
      <w:proofErr w:type="spellStart"/>
      <w:r w:rsidRPr="00B74D1F">
        <w:t>Multiploint</w:t>
      </w:r>
      <w:proofErr w:type="spellEnd"/>
    </w:p>
    <w:p w14:paraId="433C8C5B" w14:textId="77777777" w:rsidR="00B85835" w:rsidRPr="00B74D1F" w:rsidRDefault="00B85835" w:rsidP="00B85835">
      <w:pPr>
        <w:pStyle w:val="EW"/>
      </w:pPr>
      <w:r w:rsidRPr="00B74D1F">
        <w:t>SC-RNTI</w:t>
      </w:r>
      <w:r w:rsidRPr="00B74D1F">
        <w:tab/>
        <w:t>Single Cell RNTI</w:t>
      </w:r>
    </w:p>
    <w:p w14:paraId="04E14D70" w14:textId="77777777" w:rsidR="00B85835" w:rsidRPr="00B74D1F" w:rsidRDefault="00B85835" w:rsidP="00B85835">
      <w:pPr>
        <w:pStyle w:val="EW"/>
      </w:pPr>
      <w:r w:rsidRPr="00B74D1F">
        <w:t>SCC</w:t>
      </w:r>
      <w:r w:rsidRPr="00B74D1F">
        <w:tab/>
        <w:t>Secondary Component Carrier</w:t>
      </w:r>
    </w:p>
    <w:p w14:paraId="52647503" w14:textId="77777777" w:rsidR="00B85835" w:rsidRPr="00B74D1F" w:rsidRDefault="00B85835" w:rsidP="00B85835">
      <w:pPr>
        <w:pStyle w:val="EW"/>
      </w:pPr>
      <w:proofErr w:type="spellStart"/>
      <w:r w:rsidRPr="00B74D1F">
        <w:t>SCell</w:t>
      </w:r>
      <w:proofErr w:type="spellEnd"/>
      <w:r w:rsidRPr="00B74D1F">
        <w:tab/>
        <w:t>Secondary Cell</w:t>
      </w:r>
    </w:p>
    <w:p w14:paraId="72E9DE2F" w14:textId="77777777" w:rsidR="00B85835" w:rsidRPr="00B74D1F" w:rsidRDefault="00B85835" w:rsidP="00B85835">
      <w:pPr>
        <w:pStyle w:val="EW"/>
        <w:rPr>
          <w:lang w:eastAsia="zh-CN"/>
        </w:rPr>
      </w:pPr>
      <w:r w:rsidRPr="00B74D1F">
        <w:t>SCG</w:t>
      </w:r>
      <w:r w:rsidRPr="00B74D1F">
        <w:tab/>
        <w:t>Secondary Cell Group</w:t>
      </w:r>
    </w:p>
    <w:p w14:paraId="10FDB913" w14:textId="77777777" w:rsidR="00B85835" w:rsidRPr="00B74D1F" w:rsidRDefault="00B85835" w:rsidP="00B85835">
      <w:pPr>
        <w:pStyle w:val="EW"/>
        <w:rPr>
          <w:lang w:eastAsia="zh-CN"/>
        </w:rPr>
      </w:pPr>
      <w:r w:rsidRPr="00B74D1F">
        <w:rPr>
          <w:lang w:eastAsia="zh-CN"/>
        </w:rPr>
        <w:t>SCH</w:t>
      </w:r>
      <w:r w:rsidRPr="00B74D1F">
        <w:rPr>
          <w:lang w:eastAsia="zh-CN"/>
        </w:rPr>
        <w:tab/>
        <w:t>Synchronization Channel</w:t>
      </w:r>
    </w:p>
    <w:p w14:paraId="70B1B516" w14:textId="77777777" w:rsidR="00B85835" w:rsidRPr="00B74D1F" w:rsidRDefault="00B85835" w:rsidP="00B85835">
      <w:pPr>
        <w:pStyle w:val="EW"/>
        <w:rPr>
          <w:lang w:eastAsia="zh-CN"/>
        </w:rPr>
      </w:pPr>
      <w:r w:rsidRPr="00B74D1F">
        <w:rPr>
          <w:lang w:eastAsia="zh-CN"/>
        </w:rPr>
        <w:t>SCTP</w:t>
      </w:r>
      <w:r w:rsidRPr="00B74D1F">
        <w:rPr>
          <w:lang w:eastAsia="zh-CN"/>
        </w:rPr>
        <w:tab/>
        <w:t>Stream Control Transmission Protocol</w:t>
      </w:r>
    </w:p>
    <w:p w14:paraId="6C7D0D1E" w14:textId="77777777" w:rsidR="00B85835" w:rsidRPr="00B74D1F" w:rsidRDefault="00B85835" w:rsidP="00B85835">
      <w:pPr>
        <w:pStyle w:val="EW"/>
        <w:rPr>
          <w:lang w:eastAsia="zh-CN"/>
        </w:rPr>
      </w:pPr>
      <w:r w:rsidRPr="00B74D1F">
        <w:rPr>
          <w:lang w:eastAsia="zh-CN"/>
        </w:rPr>
        <w:t>SD-RSRP</w:t>
      </w:r>
      <w:r w:rsidRPr="00B74D1F">
        <w:rPr>
          <w:lang w:eastAsia="zh-CN"/>
        </w:rPr>
        <w:tab/>
      </w:r>
      <w:proofErr w:type="spellStart"/>
      <w:r w:rsidRPr="00B74D1F">
        <w:rPr>
          <w:lang w:eastAsia="zh-CN"/>
        </w:rPr>
        <w:t>Sidelink</w:t>
      </w:r>
      <w:proofErr w:type="spellEnd"/>
      <w:r w:rsidRPr="00B74D1F">
        <w:rPr>
          <w:lang w:eastAsia="zh-CN"/>
        </w:rPr>
        <w:t xml:space="preserve"> Discovery Reference Signal Received Power</w:t>
      </w:r>
    </w:p>
    <w:p w14:paraId="146D291E" w14:textId="77777777" w:rsidR="00B85835" w:rsidRPr="00B74D1F" w:rsidRDefault="00B85835" w:rsidP="00B85835">
      <w:pPr>
        <w:pStyle w:val="EW"/>
      </w:pPr>
      <w:r w:rsidRPr="00B74D1F">
        <w:rPr>
          <w:lang w:eastAsia="zh-CN"/>
        </w:rPr>
        <w:t>SDAP</w:t>
      </w:r>
      <w:r w:rsidRPr="00B74D1F">
        <w:rPr>
          <w:lang w:eastAsia="zh-CN"/>
        </w:rPr>
        <w:tab/>
        <w:t>Service Data Adaptation Protocol</w:t>
      </w:r>
    </w:p>
    <w:p w14:paraId="3ACF290F" w14:textId="77777777" w:rsidR="00B85835" w:rsidRPr="00B74D1F" w:rsidRDefault="00B85835" w:rsidP="00B85835">
      <w:pPr>
        <w:pStyle w:val="EW"/>
      </w:pPr>
      <w:r w:rsidRPr="00B74D1F">
        <w:t>SDF</w:t>
      </w:r>
      <w:r w:rsidRPr="00B74D1F">
        <w:tab/>
        <w:t>Service Data Flow</w:t>
      </w:r>
    </w:p>
    <w:p w14:paraId="3866F107" w14:textId="77777777" w:rsidR="00B85835" w:rsidRPr="00B74D1F" w:rsidRDefault="00B85835" w:rsidP="00B85835">
      <w:pPr>
        <w:pStyle w:val="EW"/>
      </w:pPr>
      <w:r w:rsidRPr="00B74D1F">
        <w:t>SDMA</w:t>
      </w:r>
      <w:r w:rsidRPr="00B74D1F">
        <w:tab/>
        <w:t>Spatial Division Multiple Access</w:t>
      </w:r>
    </w:p>
    <w:p w14:paraId="60396572" w14:textId="77777777" w:rsidR="00B85835" w:rsidRPr="00B74D1F" w:rsidRDefault="00B85835" w:rsidP="00B85835">
      <w:pPr>
        <w:pStyle w:val="EW"/>
      </w:pPr>
      <w:r w:rsidRPr="00B74D1F">
        <w:t>SDU</w:t>
      </w:r>
      <w:r w:rsidRPr="00B74D1F">
        <w:tab/>
        <w:t>Service Data Unit</w:t>
      </w:r>
    </w:p>
    <w:p w14:paraId="14F5A055" w14:textId="77777777" w:rsidR="00B85835" w:rsidRPr="00B74D1F" w:rsidRDefault="00B85835" w:rsidP="00B85835">
      <w:pPr>
        <w:pStyle w:val="EW"/>
      </w:pPr>
      <w:proofErr w:type="spellStart"/>
      <w:r w:rsidRPr="00B74D1F">
        <w:t>SeGW</w:t>
      </w:r>
      <w:proofErr w:type="spellEnd"/>
      <w:r w:rsidRPr="00B74D1F">
        <w:tab/>
        <w:t>Security Gateway</w:t>
      </w:r>
    </w:p>
    <w:p w14:paraId="2E148F28" w14:textId="77777777" w:rsidR="00B85835" w:rsidRPr="00B74D1F" w:rsidRDefault="00B85835" w:rsidP="00B85835">
      <w:pPr>
        <w:pStyle w:val="EW"/>
      </w:pPr>
      <w:proofErr w:type="spellStart"/>
      <w:r w:rsidRPr="00B74D1F">
        <w:t>SeNB</w:t>
      </w:r>
      <w:proofErr w:type="spellEnd"/>
      <w:r w:rsidRPr="00B74D1F">
        <w:tab/>
        <w:t>Secondary eNB</w:t>
      </w:r>
    </w:p>
    <w:p w14:paraId="65C4C6CC" w14:textId="77777777" w:rsidR="00B85835" w:rsidRPr="00423193" w:rsidRDefault="00B85835" w:rsidP="00B85835">
      <w:pPr>
        <w:pStyle w:val="EW"/>
      </w:pPr>
      <w:r w:rsidRPr="00423193">
        <w:t>SFN</w:t>
      </w:r>
      <w:r w:rsidRPr="00423193">
        <w:tab/>
        <w:t>System Frame Number</w:t>
      </w:r>
    </w:p>
    <w:p w14:paraId="490B7512" w14:textId="77777777" w:rsidR="00B85835" w:rsidRPr="00423193" w:rsidRDefault="00B85835" w:rsidP="00B85835">
      <w:pPr>
        <w:pStyle w:val="EW"/>
      </w:pPr>
      <w:r w:rsidRPr="00423193">
        <w:t>SI</w:t>
      </w:r>
      <w:r w:rsidRPr="00423193">
        <w:tab/>
        <w:t>System Information</w:t>
      </w:r>
    </w:p>
    <w:p w14:paraId="57972222" w14:textId="77777777" w:rsidR="00B85835" w:rsidRPr="00B74D1F" w:rsidRDefault="00B85835" w:rsidP="00B85835">
      <w:pPr>
        <w:pStyle w:val="EW"/>
      </w:pPr>
      <w:r w:rsidRPr="00B74D1F">
        <w:t>SI-RNTI</w:t>
      </w:r>
      <w:r w:rsidRPr="00B74D1F">
        <w:tab/>
        <w:t>System Information RNTI</w:t>
      </w:r>
    </w:p>
    <w:p w14:paraId="5C055016" w14:textId="77777777" w:rsidR="00B85835" w:rsidRPr="00B74D1F" w:rsidRDefault="00B85835" w:rsidP="00B85835">
      <w:pPr>
        <w:pStyle w:val="EW"/>
      </w:pPr>
      <w:r w:rsidRPr="00B74D1F">
        <w:t>S1-U</w:t>
      </w:r>
      <w:r w:rsidRPr="00B74D1F">
        <w:tab/>
        <w:t>S1 for the user plane</w:t>
      </w:r>
    </w:p>
    <w:p w14:paraId="52DE3EBF" w14:textId="77777777" w:rsidR="00B85835" w:rsidRPr="00B74D1F" w:rsidRDefault="00B85835" w:rsidP="00B85835">
      <w:pPr>
        <w:pStyle w:val="EW"/>
      </w:pPr>
      <w:r w:rsidRPr="00B74D1F">
        <w:t>SIB</w:t>
      </w:r>
      <w:r w:rsidRPr="00B74D1F">
        <w:tab/>
        <w:t>System Information Block</w:t>
      </w:r>
    </w:p>
    <w:p w14:paraId="331A0EA9" w14:textId="77777777" w:rsidR="00B85835" w:rsidRPr="00B74D1F" w:rsidRDefault="00B85835" w:rsidP="00B85835">
      <w:pPr>
        <w:pStyle w:val="EW"/>
      </w:pPr>
      <w:r w:rsidRPr="00B74D1F">
        <w:t>SIPTO</w:t>
      </w:r>
      <w:r w:rsidRPr="00B74D1F">
        <w:tab/>
        <w:t>Selected IP Traffic Offload</w:t>
      </w:r>
    </w:p>
    <w:p w14:paraId="09B14B1B" w14:textId="77777777" w:rsidR="00B85835" w:rsidRPr="00B74D1F" w:rsidRDefault="00B85835" w:rsidP="00B85835">
      <w:pPr>
        <w:pStyle w:val="EW"/>
      </w:pPr>
      <w:r w:rsidRPr="00B74D1F">
        <w:t>SIPTO@LN</w:t>
      </w:r>
      <w:r w:rsidRPr="00B74D1F">
        <w:tab/>
        <w:t>Selected IP Traffic Offload at the Local Network</w:t>
      </w:r>
    </w:p>
    <w:p w14:paraId="719AF8E3" w14:textId="77777777" w:rsidR="00B85835" w:rsidRPr="00B74D1F" w:rsidRDefault="00B85835" w:rsidP="00B85835">
      <w:pPr>
        <w:pStyle w:val="EW"/>
      </w:pPr>
      <w:r w:rsidRPr="00B74D1F">
        <w:t>SL-BCH</w:t>
      </w:r>
      <w:r w:rsidRPr="00B74D1F">
        <w:tab/>
      </w:r>
      <w:proofErr w:type="spellStart"/>
      <w:r w:rsidRPr="00B74D1F">
        <w:t>Sidelink</w:t>
      </w:r>
      <w:proofErr w:type="spellEnd"/>
      <w:r w:rsidRPr="00B74D1F">
        <w:t xml:space="preserve"> Broadcast Channel</w:t>
      </w:r>
    </w:p>
    <w:p w14:paraId="614B1180" w14:textId="77777777" w:rsidR="00B85835" w:rsidRPr="00B74D1F" w:rsidRDefault="00B85835" w:rsidP="00B85835">
      <w:pPr>
        <w:pStyle w:val="EW"/>
      </w:pPr>
      <w:r w:rsidRPr="00B74D1F">
        <w:t>SL-DCH</w:t>
      </w:r>
      <w:r w:rsidRPr="00B74D1F">
        <w:tab/>
      </w:r>
      <w:proofErr w:type="spellStart"/>
      <w:r w:rsidRPr="00B74D1F">
        <w:t>Sidelink</w:t>
      </w:r>
      <w:proofErr w:type="spellEnd"/>
      <w:r w:rsidRPr="00B74D1F">
        <w:t xml:space="preserve"> Discovery Channel</w:t>
      </w:r>
    </w:p>
    <w:p w14:paraId="17EB5137" w14:textId="77777777" w:rsidR="00B85835" w:rsidRPr="00B74D1F" w:rsidRDefault="00B85835" w:rsidP="00B85835">
      <w:pPr>
        <w:pStyle w:val="EW"/>
      </w:pPr>
      <w:r w:rsidRPr="00B74D1F">
        <w:t>SL-RNTI</w:t>
      </w:r>
      <w:r w:rsidRPr="00B74D1F">
        <w:tab/>
      </w:r>
      <w:proofErr w:type="spellStart"/>
      <w:r w:rsidRPr="00B74D1F">
        <w:t>Sidelink</w:t>
      </w:r>
      <w:proofErr w:type="spellEnd"/>
      <w:r w:rsidRPr="00B74D1F">
        <w:t xml:space="preserve"> RNTI</w:t>
      </w:r>
    </w:p>
    <w:p w14:paraId="39976C2B" w14:textId="77777777" w:rsidR="00B85835" w:rsidRPr="00B74D1F" w:rsidRDefault="00B85835" w:rsidP="00B85835">
      <w:pPr>
        <w:pStyle w:val="EW"/>
      </w:pPr>
      <w:r w:rsidRPr="00B74D1F">
        <w:t>SL-SCH</w:t>
      </w:r>
      <w:r w:rsidRPr="00B74D1F">
        <w:tab/>
      </w:r>
      <w:proofErr w:type="spellStart"/>
      <w:r w:rsidRPr="00B74D1F">
        <w:t>Sidelink</w:t>
      </w:r>
      <w:proofErr w:type="spellEnd"/>
      <w:r w:rsidRPr="00B74D1F">
        <w:t xml:space="preserve"> Shared Channel</w:t>
      </w:r>
    </w:p>
    <w:p w14:paraId="011D8883" w14:textId="77777777" w:rsidR="00B85835" w:rsidRPr="00B74D1F" w:rsidRDefault="00B85835" w:rsidP="00B85835">
      <w:pPr>
        <w:pStyle w:val="EW"/>
      </w:pPr>
      <w:r w:rsidRPr="00B74D1F">
        <w:t>SPDCCH</w:t>
      </w:r>
      <w:r w:rsidRPr="00B74D1F">
        <w:tab/>
        <w:t>Short PDCCH</w:t>
      </w:r>
    </w:p>
    <w:p w14:paraId="650AC9BA" w14:textId="77777777" w:rsidR="00B85835" w:rsidRPr="00B74D1F" w:rsidRDefault="00B85835" w:rsidP="00B85835">
      <w:pPr>
        <w:pStyle w:val="EW"/>
      </w:pPr>
      <w:r w:rsidRPr="00B74D1F">
        <w:t>SPID</w:t>
      </w:r>
      <w:r w:rsidRPr="00B74D1F">
        <w:tab/>
        <w:t>Subscriber Profile ID for RAT/Frequency Priority</w:t>
      </w:r>
    </w:p>
    <w:p w14:paraId="69E9D0FE" w14:textId="77777777" w:rsidR="00B85835" w:rsidRPr="00B74D1F" w:rsidRDefault="00B85835" w:rsidP="00B85835">
      <w:pPr>
        <w:pStyle w:val="EW"/>
      </w:pPr>
      <w:r w:rsidRPr="00B74D1F">
        <w:t>SPT</w:t>
      </w:r>
      <w:r w:rsidRPr="00B74D1F">
        <w:tab/>
        <w:t>Short Processing Time</w:t>
      </w:r>
    </w:p>
    <w:p w14:paraId="4A037F35" w14:textId="77777777" w:rsidR="00B85835" w:rsidRPr="00B74D1F" w:rsidRDefault="00B85835" w:rsidP="00B85835">
      <w:pPr>
        <w:pStyle w:val="EW"/>
      </w:pPr>
      <w:r w:rsidRPr="00B74D1F">
        <w:t>SPUCCH</w:t>
      </w:r>
      <w:r w:rsidRPr="00B74D1F">
        <w:tab/>
        <w:t>Short PUCCH</w:t>
      </w:r>
    </w:p>
    <w:p w14:paraId="0333F36B" w14:textId="77777777" w:rsidR="00B85835" w:rsidRPr="00B74D1F" w:rsidRDefault="00B85835" w:rsidP="00B85835">
      <w:pPr>
        <w:pStyle w:val="EW"/>
      </w:pPr>
      <w:r w:rsidRPr="00B74D1F">
        <w:t>SR</w:t>
      </w:r>
      <w:r w:rsidRPr="00B74D1F">
        <w:tab/>
        <w:t>Scheduling Request</w:t>
      </w:r>
    </w:p>
    <w:p w14:paraId="7B0DF735" w14:textId="77777777" w:rsidR="00B85835" w:rsidRPr="00B74D1F" w:rsidRDefault="00B85835" w:rsidP="00B85835">
      <w:pPr>
        <w:pStyle w:val="EW"/>
      </w:pPr>
      <w:r w:rsidRPr="00B74D1F">
        <w:t>SRB</w:t>
      </w:r>
      <w:r w:rsidRPr="00B74D1F">
        <w:tab/>
        <w:t>Signalling Radio Bearer</w:t>
      </w:r>
    </w:p>
    <w:p w14:paraId="61D193F5" w14:textId="77777777" w:rsidR="00B85835" w:rsidRPr="00B74D1F" w:rsidRDefault="00B85835" w:rsidP="00B85835">
      <w:pPr>
        <w:pStyle w:val="EW"/>
      </w:pPr>
      <w:proofErr w:type="spellStart"/>
      <w:r w:rsidRPr="00B74D1F">
        <w:t>sTAG</w:t>
      </w:r>
      <w:proofErr w:type="spellEnd"/>
      <w:r w:rsidRPr="00B74D1F">
        <w:tab/>
        <w:t>Secondary Timing Advance Group</w:t>
      </w:r>
    </w:p>
    <w:p w14:paraId="4025F78B" w14:textId="77777777" w:rsidR="00B85835" w:rsidRPr="00B74D1F" w:rsidRDefault="00B85835" w:rsidP="00B85835">
      <w:pPr>
        <w:pStyle w:val="EW"/>
      </w:pPr>
      <w:r w:rsidRPr="00B74D1F">
        <w:t>STCH</w:t>
      </w:r>
      <w:r w:rsidRPr="00B74D1F">
        <w:tab/>
      </w:r>
      <w:proofErr w:type="spellStart"/>
      <w:r w:rsidRPr="00B74D1F">
        <w:t>Sidelink</w:t>
      </w:r>
      <w:proofErr w:type="spellEnd"/>
      <w:r w:rsidRPr="00B74D1F">
        <w:t xml:space="preserve"> Traffic Channel</w:t>
      </w:r>
    </w:p>
    <w:p w14:paraId="0B966BA9" w14:textId="77777777" w:rsidR="00B85835" w:rsidRPr="00B74D1F" w:rsidRDefault="00B85835" w:rsidP="00B85835">
      <w:pPr>
        <w:pStyle w:val="EW"/>
      </w:pPr>
      <w:r w:rsidRPr="00B74D1F">
        <w:t>SU</w:t>
      </w:r>
      <w:r w:rsidRPr="00B74D1F">
        <w:tab/>
        <w:t>Scheduling Unit</w:t>
      </w:r>
    </w:p>
    <w:p w14:paraId="24ACF5E8" w14:textId="77777777" w:rsidR="00B85835" w:rsidRPr="00B74D1F" w:rsidRDefault="00B85835" w:rsidP="00B85835">
      <w:pPr>
        <w:pStyle w:val="EW"/>
      </w:pPr>
      <w:r w:rsidRPr="00B74D1F">
        <w:t>TA</w:t>
      </w:r>
      <w:r w:rsidRPr="00B74D1F">
        <w:tab/>
        <w:t>Tracking Area</w:t>
      </w:r>
    </w:p>
    <w:p w14:paraId="1A629203" w14:textId="77777777" w:rsidR="00B85835" w:rsidRPr="00B74D1F" w:rsidRDefault="00B85835" w:rsidP="00B85835">
      <w:pPr>
        <w:pStyle w:val="EW"/>
      </w:pPr>
      <w:r w:rsidRPr="00B74D1F">
        <w:t>TAG</w:t>
      </w:r>
      <w:r w:rsidRPr="00B74D1F">
        <w:tab/>
        <w:t>Timing Advance Group</w:t>
      </w:r>
    </w:p>
    <w:p w14:paraId="52883091" w14:textId="77777777" w:rsidR="00B85835" w:rsidRPr="00B74D1F" w:rsidRDefault="00B85835" w:rsidP="00B85835">
      <w:pPr>
        <w:pStyle w:val="EW"/>
      </w:pPr>
      <w:r w:rsidRPr="00B74D1F">
        <w:t>TB</w:t>
      </w:r>
      <w:r w:rsidRPr="00B74D1F">
        <w:tab/>
        <w:t>Transport Block</w:t>
      </w:r>
    </w:p>
    <w:p w14:paraId="4DBBFC59" w14:textId="77777777" w:rsidR="00B85835" w:rsidRPr="00B74D1F" w:rsidRDefault="00B85835" w:rsidP="00B85835">
      <w:pPr>
        <w:pStyle w:val="EW"/>
      </w:pPr>
      <w:r w:rsidRPr="00B74D1F">
        <w:t>TCP</w:t>
      </w:r>
      <w:r w:rsidRPr="00B74D1F">
        <w:tab/>
        <w:t>Transmission Control Protocol</w:t>
      </w:r>
    </w:p>
    <w:p w14:paraId="3FCCBBB9" w14:textId="77777777" w:rsidR="00B85835" w:rsidRPr="00B74D1F" w:rsidRDefault="00B85835" w:rsidP="00B85835">
      <w:pPr>
        <w:pStyle w:val="EW"/>
      </w:pPr>
      <w:r w:rsidRPr="00B74D1F">
        <w:t>TDD</w:t>
      </w:r>
      <w:r w:rsidRPr="00B74D1F">
        <w:tab/>
        <w:t>Time Division Duplex</w:t>
      </w:r>
    </w:p>
    <w:p w14:paraId="2C4A766F" w14:textId="77777777" w:rsidR="00B85835" w:rsidRPr="00B74D1F" w:rsidRDefault="00B85835" w:rsidP="00B85835">
      <w:pPr>
        <w:pStyle w:val="EW"/>
      </w:pPr>
      <w:r w:rsidRPr="00B74D1F">
        <w:t>TDM</w:t>
      </w:r>
      <w:r w:rsidRPr="00B74D1F">
        <w:tab/>
        <w:t>Time Division Multiplexing</w:t>
      </w:r>
    </w:p>
    <w:p w14:paraId="3FAE4C14" w14:textId="77777777" w:rsidR="00B85835" w:rsidRPr="00B74D1F" w:rsidRDefault="00B85835" w:rsidP="00B85835">
      <w:pPr>
        <w:pStyle w:val="EW"/>
      </w:pPr>
      <w:r w:rsidRPr="00B74D1F">
        <w:t>TEID</w:t>
      </w:r>
      <w:r w:rsidRPr="00B74D1F">
        <w:tab/>
        <w:t>Tunnel Endpoint Identifier</w:t>
      </w:r>
    </w:p>
    <w:p w14:paraId="1CA9673F" w14:textId="77777777" w:rsidR="00B85835" w:rsidRPr="00B74D1F" w:rsidRDefault="00B85835" w:rsidP="00B85835">
      <w:pPr>
        <w:pStyle w:val="EW"/>
      </w:pPr>
      <w:r w:rsidRPr="00B74D1F">
        <w:t>TFT</w:t>
      </w:r>
      <w:r w:rsidRPr="00B74D1F">
        <w:tab/>
        <w:t>Traffic Flow Template</w:t>
      </w:r>
    </w:p>
    <w:p w14:paraId="29EA9668" w14:textId="77777777" w:rsidR="00B85835" w:rsidRPr="00B74D1F" w:rsidRDefault="00B85835" w:rsidP="00B85835">
      <w:pPr>
        <w:pStyle w:val="EW"/>
      </w:pPr>
      <w:r w:rsidRPr="00B74D1F">
        <w:t>TM</w:t>
      </w:r>
      <w:r w:rsidRPr="00B74D1F">
        <w:tab/>
        <w:t>Transparent Mode</w:t>
      </w:r>
    </w:p>
    <w:p w14:paraId="2798E84D" w14:textId="77777777" w:rsidR="00B85835" w:rsidRPr="00B74D1F" w:rsidRDefault="00B85835" w:rsidP="00B85835">
      <w:pPr>
        <w:pStyle w:val="EW"/>
      </w:pPr>
      <w:r w:rsidRPr="00B74D1F">
        <w:t>TMGI</w:t>
      </w:r>
      <w:r w:rsidRPr="00B74D1F">
        <w:tab/>
        <w:t>Temporary Mobile Group Identity</w:t>
      </w:r>
    </w:p>
    <w:p w14:paraId="3014A79E" w14:textId="77777777" w:rsidR="00B85835" w:rsidRPr="00B74D1F" w:rsidRDefault="00B85835" w:rsidP="00B85835">
      <w:pPr>
        <w:pStyle w:val="EW"/>
      </w:pPr>
      <w:r w:rsidRPr="00B74D1F">
        <w:t>TNL</w:t>
      </w:r>
      <w:r w:rsidRPr="00B74D1F">
        <w:tab/>
        <w:t>Transport Network Layer</w:t>
      </w:r>
    </w:p>
    <w:p w14:paraId="236F237B" w14:textId="77777777" w:rsidR="00B85835" w:rsidRPr="00B74D1F" w:rsidRDefault="00B85835" w:rsidP="00B85835">
      <w:pPr>
        <w:pStyle w:val="EW"/>
      </w:pPr>
      <w:r w:rsidRPr="00B74D1F">
        <w:t>TTI</w:t>
      </w:r>
      <w:r w:rsidRPr="00B74D1F">
        <w:tab/>
        <w:t>Transmission Time Interval</w:t>
      </w:r>
    </w:p>
    <w:p w14:paraId="79B0D94E" w14:textId="77777777" w:rsidR="00B85835" w:rsidRPr="00B74D1F" w:rsidRDefault="00B85835" w:rsidP="00B85835">
      <w:pPr>
        <w:pStyle w:val="EW"/>
      </w:pPr>
      <w:r w:rsidRPr="00B74D1F">
        <w:t>U-plane</w:t>
      </w:r>
      <w:r w:rsidRPr="00B74D1F">
        <w:tab/>
        <w:t>User plane</w:t>
      </w:r>
    </w:p>
    <w:p w14:paraId="108D8B50" w14:textId="77777777" w:rsidR="00B85835" w:rsidRPr="00B74D1F" w:rsidRDefault="00B85835" w:rsidP="00B85835">
      <w:pPr>
        <w:pStyle w:val="EW"/>
      </w:pPr>
      <w:r w:rsidRPr="00B74D1F">
        <w:t>UAC</w:t>
      </w:r>
      <w:r w:rsidRPr="00B74D1F">
        <w:tab/>
        <w:t>Unified Access Control</w:t>
      </w:r>
    </w:p>
    <w:p w14:paraId="212626D9" w14:textId="77777777" w:rsidR="00B85835" w:rsidRPr="00B74D1F" w:rsidRDefault="00B85835" w:rsidP="00B85835">
      <w:pPr>
        <w:pStyle w:val="EW"/>
      </w:pPr>
      <w:r w:rsidRPr="00B74D1F">
        <w:t>UDC</w:t>
      </w:r>
      <w:r w:rsidRPr="00B74D1F">
        <w:tab/>
        <w:t>Uplink Data Compression</w:t>
      </w:r>
    </w:p>
    <w:p w14:paraId="4FAD21CE" w14:textId="77777777" w:rsidR="00B85835" w:rsidRPr="00B74D1F" w:rsidRDefault="00B85835" w:rsidP="00B85835">
      <w:pPr>
        <w:pStyle w:val="EW"/>
      </w:pPr>
      <w:r w:rsidRPr="00B74D1F">
        <w:t>UE</w:t>
      </w:r>
      <w:r w:rsidRPr="00B74D1F">
        <w:tab/>
        <w:t>User Equipment</w:t>
      </w:r>
    </w:p>
    <w:p w14:paraId="3FF6C6E9" w14:textId="77777777" w:rsidR="00B85835" w:rsidRPr="00B74D1F" w:rsidRDefault="00B85835" w:rsidP="00B85835">
      <w:pPr>
        <w:pStyle w:val="EW"/>
      </w:pPr>
      <w:r w:rsidRPr="00B74D1F">
        <w:t>UL</w:t>
      </w:r>
      <w:r w:rsidRPr="00B74D1F">
        <w:tab/>
        <w:t>Uplink</w:t>
      </w:r>
    </w:p>
    <w:p w14:paraId="7939A1C5" w14:textId="77777777" w:rsidR="00B85835" w:rsidRPr="00B74D1F" w:rsidRDefault="00B85835" w:rsidP="00B85835">
      <w:pPr>
        <w:pStyle w:val="EW"/>
      </w:pPr>
      <w:r w:rsidRPr="00B74D1F">
        <w:t>UM</w:t>
      </w:r>
      <w:r w:rsidRPr="00B74D1F">
        <w:tab/>
        <w:t>Unacknowledged Mode</w:t>
      </w:r>
    </w:p>
    <w:p w14:paraId="33000D8F" w14:textId="77777777" w:rsidR="00B85835" w:rsidRPr="00B74D1F" w:rsidRDefault="00B85835" w:rsidP="00B85835">
      <w:pPr>
        <w:pStyle w:val="EW"/>
      </w:pPr>
      <w:r w:rsidRPr="00B74D1F">
        <w:t>UMTS</w:t>
      </w:r>
      <w:r w:rsidRPr="00B74D1F">
        <w:tab/>
        <w:t>Universal Mobile Telecommunication System</w:t>
      </w:r>
    </w:p>
    <w:p w14:paraId="2414FEB1" w14:textId="77777777" w:rsidR="00B85835" w:rsidRPr="00B74D1F" w:rsidRDefault="00B85835" w:rsidP="00B85835">
      <w:pPr>
        <w:pStyle w:val="EW"/>
      </w:pPr>
      <w:proofErr w:type="spellStart"/>
      <w:r w:rsidRPr="00B74D1F">
        <w:t>UpPTS</w:t>
      </w:r>
      <w:proofErr w:type="spellEnd"/>
      <w:r w:rsidRPr="00B74D1F">
        <w:tab/>
        <w:t>Uplink Pilot Time Slot</w:t>
      </w:r>
    </w:p>
    <w:p w14:paraId="547B9AAD" w14:textId="77777777" w:rsidR="00B85835" w:rsidRPr="00B74D1F" w:rsidRDefault="00B85835" w:rsidP="00B85835">
      <w:pPr>
        <w:pStyle w:val="EW"/>
      </w:pPr>
      <w:r w:rsidRPr="00B74D1F">
        <w:t>UTRA</w:t>
      </w:r>
      <w:r w:rsidRPr="00B74D1F">
        <w:tab/>
        <w:t>Universal Terrestrial Radio Access</w:t>
      </w:r>
    </w:p>
    <w:p w14:paraId="24E9B88A" w14:textId="77777777" w:rsidR="00B85835" w:rsidRPr="00B74D1F" w:rsidRDefault="00B85835" w:rsidP="00B85835">
      <w:pPr>
        <w:pStyle w:val="EW"/>
      </w:pPr>
      <w:r w:rsidRPr="00B74D1F">
        <w:t>UTRAN</w:t>
      </w:r>
      <w:r w:rsidRPr="00B74D1F">
        <w:tab/>
        <w:t>Universal Terrestrial Radio Access Network</w:t>
      </w:r>
    </w:p>
    <w:p w14:paraId="355949DE" w14:textId="77777777" w:rsidR="00B85835" w:rsidRPr="00B74D1F" w:rsidRDefault="00B85835" w:rsidP="00B85835">
      <w:pPr>
        <w:pStyle w:val="EW"/>
      </w:pPr>
      <w:r w:rsidRPr="00B74D1F">
        <w:rPr>
          <w:lang w:eastAsia="zh-CN"/>
        </w:rPr>
        <w:t>V2I</w:t>
      </w:r>
      <w:r w:rsidRPr="00B74D1F">
        <w:rPr>
          <w:lang w:eastAsia="zh-CN"/>
        </w:rPr>
        <w:tab/>
      </w:r>
      <w:r w:rsidRPr="00B74D1F">
        <w:t>Vehicle-to-Infrastructure</w:t>
      </w:r>
    </w:p>
    <w:p w14:paraId="3D73AB48" w14:textId="77777777" w:rsidR="00B85835" w:rsidRPr="00B74D1F" w:rsidRDefault="00B85835" w:rsidP="00B85835">
      <w:pPr>
        <w:pStyle w:val="EW"/>
      </w:pPr>
      <w:r w:rsidRPr="00B74D1F">
        <w:rPr>
          <w:lang w:eastAsia="zh-CN"/>
        </w:rPr>
        <w:t>V2N</w:t>
      </w:r>
      <w:r w:rsidRPr="00B74D1F">
        <w:rPr>
          <w:lang w:eastAsia="zh-CN"/>
        </w:rPr>
        <w:tab/>
      </w:r>
      <w:r w:rsidRPr="00B74D1F">
        <w:t>Vehicle-to-Network</w:t>
      </w:r>
    </w:p>
    <w:p w14:paraId="197EB6A3" w14:textId="77777777" w:rsidR="00B85835" w:rsidRPr="00B74D1F" w:rsidRDefault="00B85835" w:rsidP="00B85835">
      <w:pPr>
        <w:pStyle w:val="EW"/>
        <w:rPr>
          <w:lang w:eastAsia="zh-CN"/>
        </w:rPr>
      </w:pPr>
      <w:r w:rsidRPr="00B74D1F">
        <w:rPr>
          <w:lang w:eastAsia="zh-CN"/>
        </w:rPr>
        <w:t>V2P</w:t>
      </w:r>
      <w:r w:rsidRPr="00B74D1F">
        <w:rPr>
          <w:lang w:eastAsia="zh-CN"/>
        </w:rPr>
        <w:tab/>
      </w:r>
      <w:r w:rsidRPr="00B74D1F">
        <w:t>Vehicle-to-Pedestrian</w:t>
      </w:r>
    </w:p>
    <w:p w14:paraId="2D3137A6" w14:textId="77777777" w:rsidR="00B85835" w:rsidRPr="00B74D1F" w:rsidRDefault="00B85835" w:rsidP="00B85835">
      <w:pPr>
        <w:pStyle w:val="EW"/>
        <w:rPr>
          <w:lang w:eastAsia="zh-CN"/>
        </w:rPr>
      </w:pPr>
      <w:r w:rsidRPr="00B74D1F">
        <w:rPr>
          <w:lang w:eastAsia="zh-CN"/>
        </w:rPr>
        <w:t>V2V</w:t>
      </w:r>
      <w:r w:rsidRPr="00B74D1F">
        <w:rPr>
          <w:lang w:eastAsia="zh-CN"/>
        </w:rPr>
        <w:tab/>
        <w:t>Vehicle-to-Vehicle</w:t>
      </w:r>
    </w:p>
    <w:p w14:paraId="5430AA21" w14:textId="77777777" w:rsidR="00B85835" w:rsidRPr="00B74D1F" w:rsidRDefault="00B85835" w:rsidP="00B85835">
      <w:pPr>
        <w:pStyle w:val="EW"/>
      </w:pPr>
      <w:r w:rsidRPr="00B74D1F">
        <w:rPr>
          <w:lang w:eastAsia="zh-CN"/>
        </w:rPr>
        <w:t>V2X</w:t>
      </w:r>
      <w:r w:rsidRPr="00B74D1F">
        <w:rPr>
          <w:lang w:eastAsia="zh-CN"/>
        </w:rPr>
        <w:tab/>
        <w:t>Vehicle-to-Everything</w:t>
      </w:r>
    </w:p>
    <w:p w14:paraId="69FB911F" w14:textId="77777777" w:rsidR="00B85835" w:rsidRPr="00B74D1F" w:rsidRDefault="00B85835" w:rsidP="00B85835">
      <w:pPr>
        <w:pStyle w:val="EW"/>
      </w:pPr>
      <w:r w:rsidRPr="00B74D1F">
        <w:t>VRB</w:t>
      </w:r>
      <w:r w:rsidRPr="00B74D1F">
        <w:tab/>
        <w:t>Virtual Resource Block</w:t>
      </w:r>
    </w:p>
    <w:p w14:paraId="72FB49FF" w14:textId="77777777" w:rsidR="00B85835" w:rsidRPr="00B74D1F" w:rsidRDefault="00B85835" w:rsidP="00B85835">
      <w:pPr>
        <w:pStyle w:val="EW"/>
      </w:pPr>
      <w:r w:rsidRPr="00B74D1F">
        <w:lastRenderedPageBreak/>
        <w:t>WLAN</w:t>
      </w:r>
      <w:r w:rsidRPr="00B74D1F">
        <w:tab/>
        <w:t>Wireless Local Area Network</w:t>
      </w:r>
    </w:p>
    <w:p w14:paraId="2D529F85" w14:textId="77777777" w:rsidR="00B85835" w:rsidRPr="00B74D1F" w:rsidRDefault="00B85835" w:rsidP="00B85835">
      <w:pPr>
        <w:pStyle w:val="EW"/>
      </w:pPr>
      <w:r w:rsidRPr="00B74D1F">
        <w:t>WT</w:t>
      </w:r>
      <w:r w:rsidRPr="00B74D1F">
        <w:tab/>
        <w:t>WLAN Termination</w:t>
      </w:r>
    </w:p>
    <w:p w14:paraId="55BE69BD" w14:textId="77777777" w:rsidR="00B85835" w:rsidRPr="00B74D1F" w:rsidRDefault="00B85835" w:rsidP="00B85835">
      <w:pPr>
        <w:pStyle w:val="EW"/>
      </w:pPr>
      <w:r w:rsidRPr="00B74D1F">
        <w:t>WUS</w:t>
      </w:r>
      <w:r w:rsidRPr="00B74D1F">
        <w:tab/>
        <w:t>Wake Up Signal</w:t>
      </w:r>
    </w:p>
    <w:p w14:paraId="04EB48E3" w14:textId="77777777" w:rsidR="00B85835" w:rsidRPr="00B74D1F" w:rsidRDefault="00B85835" w:rsidP="00B85835">
      <w:pPr>
        <w:pStyle w:val="EW"/>
      </w:pPr>
      <w:r w:rsidRPr="00B74D1F">
        <w:t>X2-C</w:t>
      </w:r>
      <w:r w:rsidRPr="00B74D1F">
        <w:tab/>
        <w:t>X2-Control plane</w:t>
      </w:r>
    </w:p>
    <w:p w14:paraId="5157DC0B" w14:textId="77777777" w:rsidR="00B85835" w:rsidRPr="00B74D1F" w:rsidRDefault="00B85835" w:rsidP="00B85835">
      <w:pPr>
        <w:pStyle w:val="EW"/>
      </w:pPr>
      <w:r w:rsidRPr="00B74D1F">
        <w:t>X2 GW</w:t>
      </w:r>
      <w:r w:rsidRPr="00B74D1F">
        <w:tab/>
        <w:t xml:space="preserve">X2 </w:t>
      </w:r>
      <w:proofErr w:type="spellStart"/>
      <w:r w:rsidRPr="00B74D1F">
        <w:t>GateWay</w:t>
      </w:r>
      <w:proofErr w:type="spellEnd"/>
    </w:p>
    <w:p w14:paraId="32A178F3" w14:textId="77777777" w:rsidR="00B85835" w:rsidRPr="00B74D1F" w:rsidRDefault="00B85835" w:rsidP="00B85835">
      <w:pPr>
        <w:pStyle w:val="EW"/>
      </w:pPr>
      <w:r w:rsidRPr="00B74D1F">
        <w:t>X2-U</w:t>
      </w:r>
      <w:r w:rsidRPr="00B74D1F">
        <w:tab/>
        <w:t>X2-User plane</w:t>
      </w:r>
    </w:p>
    <w:p w14:paraId="77A9CBC7" w14:textId="77777777" w:rsidR="00B85835" w:rsidRPr="00B74D1F" w:rsidRDefault="00B85835" w:rsidP="00B85835">
      <w:pPr>
        <w:pStyle w:val="EW"/>
      </w:pPr>
      <w:proofErr w:type="spellStart"/>
      <w:r w:rsidRPr="00B74D1F">
        <w:t>Xw</w:t>
      </w:r>
      <w:proofErr w:type="spellEnd"/>
      <w:r w:rsidRPr="00B74D1F">
        <w:t>-C</w:t>
      </w:r>
      <w:r w:rsidRPr="00B74D1F">
        <w:tab/>
      </w:r>
      <w:proofErr w:type="spellStart"/>
      <w:r w:rsidRPr="00B74D1F">
        <w:t>Xw</w:t>
      </w:r>
      <w:proofErr w:type="spellEnd"/>
      <w:r w:rsidRPr="00B74D1F">
        <w:t>-Control plane</w:t>
      </w:r>
    </w:p>
    <w:p w14:paraId="47FB98C3" w14:textId="77777777" w:rsidR="00B85835" w:rsidRPr="00B74D1F" w:rsidRDefault="00B85835" w:rsidP="00B85835">
      <w:pPr>
        <w:pStyle w:val="EW"/>
      </w:pPr>
      <w:proofErr w:type="spellStart"/>
      <w:r w:rsidRPr="00B74D1F">
        <w:t>Xw</w:t>
      </w:r>
      <w:proofErr w:type="spellEnd"/>
      <w:r w:rsidRPr="00B74D1F">
        <w:t>-U</w:t>
      </w:r>
      <w:r w:rsidRPr="00B74D1F">
        <w:tab/>
      </w:r>
      <w:proofErr w:type="spellStart"/>
      <w:r w:rsidRPr="00B74D1F">
        <w:t>Xw</w:t>
      </w:r>
      <w:proofErr w:type="spellEnd"/>
      <w:r w:rsidRPr="00B74D1F">
        <w:t>-User plane</w:t>
      </w:r>
    </w:p>
    <w:p w14:paraId="1A205A44" w14:textId="77777777" w:rsidR="00B85835" w:rsidRDefault="00B85835" w:rsidP="00B8583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6759AEBF" w14:textId="77777777" w:rsidTr="00EE2DC1">
        <w:tc>
          <w:tcPr>
            <w:tcW w:w="9855" w:type="dxa"/>
            <w:shd w:val="clear" w:color="auto" w:fill="auto"/>
          </w:tcPr>
          <w:p w14:paraId="6633ABFB" w14:textId="77777777" w:rsidR="00B85835" w:rsidRPr="008175AB" w:rsidRDefault="00B85835" w:rsidP="00EE2DC1">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7691CB2C" w14:textId="77777777" w:rsidR="00B85835" w:rsidRDefault="00B85835" w:rsidP="00B85835">
      <w:pPr>
        <w:rPr>
          <w:rFonts w:eastAsia="MS Mincho"/>
        </w:rPr>
      </w:pPr>
    </w:p>
    <w:p w14:paraId="522C4581" w14:textId="77777777" w:rsidR="00B85835" w:rsidRPr="00B74D1F" w:rsidRDefault="00B85835" w:rsidP="00B85835">
      <w:pPr>
        <w:pStyle w:val="Heading3"/>
      </w:pPr>
      <w:r w:rsidRPr="00B74D1F">
        <w:t>10.1.2</w:t>
      </w:r>
      <w:r w:rsidRPr="00B74D1F">
        <w:tab/>
        <w:t>Mobility Management in ECM-CONNECTED/CM-CONNECTED</w:t>
      </w:r>
    </w:p>
    <w:p w14:paraId="07733CB5" w14:textId="77777777" w:rsidR="00B85835" w:rsidRPr="00B74D1F" w:rsidRDefault="00B85835" w:rsidP="00B85835">
      <w:pPr>
        <w:pStyle w:val="Heading4"/>
      </w:pPr>
      <w:r w:rsidRPr="00B74D1F">
        <w:t>10.1.2.0</w:t>
      </w:r>
      <w:r w:rsidRPr="00B74D1F">
        <w:tab/>
        <w:t>General</w:t>
      </w:r>
    </w:p>
    <w:p w14:paraId="6AECB33C" w14:textId="77777777" w:rsidR="00B85835" w:rsidRPr="00B74D1F" w:rsidRDefault="00B85835" w:rsidP="00B85835">
      <w:r w:rsidRPr="00B74D1F">
        <w:t>The Intra-E-UTRAN-Access Mobility Support for UEs in ECM-CONNECTED/CM-CONNECTED handles all necessary steps for</w:t>
      </w:r>
    </w:p>
    <w:p w14:paraId="15A4E994" w14:textId="77777777" w:rsidR="00B85835" w:rsidRPr="00B74D1F" w:rsidRDefault="00B85835" w:rsidP="00B85835">
      <w:pPr>
        <w:pStyle w:val="B1"/>
      </w:pPr>
      <w:r w:rsidRPr="00B74D1F">
        <w:t>-</w:t>
      </w:r>
      <w:r w:rsidRPr="00B74D1F">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Pr="008D3257">
        <w:t xml:space="preserve"> </w:t>
      </w:r>
      <w:ins w:id="44" w:author="CT_107b_2" w:date="2019-10-04T11:07:00Z">
        <w:r w:rsidRPr="00945FDB">
          <w:t xml:space="preserve">A </w:t>
        </w:r>
      </w:ins>
      <w:ins w:id="45" w:author="CT_107b_4" w:date="2019-10-28T16:12:00Z">
        <w:r>
          <w:t xml:space="preserve">CHO </w:t>
        </w:r>
      </w:ins>
      <w:ins w:id="46" w:author="CT_108_2" w:date="2020-01-29T10:39:00Z">
        <w:r>
          <w:t>(</w:t>
        </w:r>
      </w:ins>
      <w:ins w:id="47" w:author="CT_108_2" w:date="2020-01-29T10:40:00Z">
        <w:r>
          <w:t>for more details, see</w:t>
        </w:r>
        <w:r w:rsidRPr="007640BA">
          <w:t xml:space="preserve"> 10.1.2.1a</w:t>
        </w:r>
      </w:ins>
      <w:ins w:id="48" w:author="CT_108_2" w:date="2020-01-29T10:39:00Z">
        <w:r>
          <w:t xml:space="preserve">) </w:t>
        </w:r>
      </w:ins>
      <w:ins w:id="49" w:author="CT_107b_2" w:date="2019-10-04T11:07:00Z">
        <w:r w:rsidRPr="00945FDB">
          <w:t>configuration may be also included in the handover procedures.</w:t>
        </w:r>
      </w:ins>
    </w:p>
    <w:p w14:paraId="72A19214" w14:textId="77777777" w:rsidR="00B85835" w:rsidRPr="00B74D1F" w:rsidRDefault="00B85835" w:rsidP="00B85835">
      <w:pPr>
        <w:pStyle w:val="B1"/>
      </w:pPr>
      <w:r w:rsidRPr="00B74D1F">
        <w:t>-</w:t>
      </w:r>
      <w:r w:rsidRPr="00B74D1F">
        <w:tab/>
        <w:t xml:space="preserve">DC specific procedures, like processes that precede the final decision for a certain configuration of a </w:t>
      </w:r>
      <w:proofErr w:type="spellStart"/>
      <w:r w:rsidRPr="00B74D1F">
        <w:t>SeNB</w:t>
      </w:r>
      <w:proofErr w:type="spellEnd"/>
      <w:r w:rsidRPr="00B74D1F">
        <w:t xml:space="preserve"> (control and evaluation of UE and network side measurements), preparation of respective resources on the network side of a </w:t>
      </w:r>
      <w:proofErr w:type="spellStart"/>
      <w:r w:rsidRPr="00B74D1F">
        <w:t>SeNB</w:t>
      </w:r>
      <w:proofErr w:type="spellEnd"/>
      <w:r w:rsidRPr="00B74D1F">
        <w:t xml:space="preserve">, commanding the UE to the new radio resources configuration for a second connection and, if applicable, finally releasing resources of a </w:t>
      </w:r>
      <w:proofErr w:type="spellStart"/>
      <w:r w:rsidRPr="00B74D1F">
        <w:t>SeNB</w:t>
      </w:r>
      <w:proofErr w:type="spellEnd"/>
      <w:r w:rsidRPr="00B74D1F">
        <w:t>. It contains mechanisms to transfer UE- and bearer-context data between involved nodes, and to update node relations on C-plane and U-plane.</w:t>
      </w:r>
    </w:p>
    <w:p w14:paraId="3B6DF5C3" w14:textId="77777777" w:rsidR="00B85835" w:rsidRPr="00B74D1F" w:rsidRDefault="00B85835" w:rsidP="00B85835">
      <w:r w:rsidRPr="00B74D1F">
        <w:t>In E-UTRAN RRC_CONNECTED state, network-controlled UE-assisted handovers and DC specific activities are performed and various DRX cycles are supported.</w:t>
      </w:r>
    </w:p>
    <w:p w14:paraId="047A1448" w14:textId="77777777" w:rsidR="00B85835" w:rsidRPr="00B74D1F" w:rsidRDefault="00B85835" w:rsidP="00B85835">
      <w:r w:rsidRPr="00B74D1F">
        <w:t>The UE makes measurements of attributes of the serving and neighbour cells to enable the process:</w:t>
      </w:r>
    </w:p>
    <w:p w14:paraId="5A68CAD9" w14:textId="77777777" w:rsidR="00B85835" w:rsidRPr="00B74D1F" w:rsidRDefault="00B85835" w:rsidP="00B85835">
      <w:pPr>
        <w:pStyle w:val="B1"/>
      </w:pPr>
      <w:r w:rsidRPr="00B74D1F">
        <w:t>-</w:t>
      </w:r>
      <w:r w:rsidRPr="00B74D1F">
        <w:tab/>
        <w:t>There is no need to indicate neighbouring cells to enable the UE to search and measure a cell i.e. E-UTRAN relies on the UE to detect the neighbouring cells;</w:t>
      </w:r>
    </w:p>
    <w:p w14:paraId="013AC59F" w14:textId="77777777" w:rsidR="00B85835" w:rsidRPr="00B74D1F" w:rsidRDefault="00B85835" w:rsidP="00B85835">
      <w:pPr>
        <w:pStyle w:val="B1"/>
      </w:pPr>
      <w:r w:rsidRPr="00B74D1F">
        <w:t>-</w:t>
      </w:r>
      <w:r w:rsidRPr="00B74D1F">
        <w:tab/>
        <w:t>For the search and measurement of inter-frequency neighbouring cells, at least the carrier frequencies need to be indicated;</w:t>
      </w:r>
    </w:p>
    <w:p w14:paraId="46BC0F9F" w14:textId="77777777" w:rsidR="00B85835" w:rsidRPr="00B74D1F" w:rsidRDefault="00B85835" w:rsidP="00B85835">
      <w:pPr>
        <w:pStyle w:val="B1"/>
      </w:pPr>
      <w:r w:rsidRPr="00B74D1F">
        <w:t>-</w:t>
      </w:r>
      <w:r w:rsidRPr="00B74D1F">
        <w:tab/>
        <w:t>The E-UTRAN signals reporting criteria for event-triggered and periodical reporting;</w:t>
      </w:r>
    </w:p>
    <w:p w14:paraId="37B01CB5" w14:textId="77777777" w:rsidR="00B85835" w:rsidRPr="00B74D1F" w:rsidRDefault="00B85835" w:rsidP="00B85835">
      <w:pPr>
        <w:pStyle w:val="B1"/>
      </w:pPr>
      <w:r w:rsidRPr="00B74D1F">
        <w:t>-</w:t>
      </w:r>
      <w:r w:rsidRPr="00B74D1F">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7A4A17CE" w14:textId="77777777" w:rsidR="00B85835" w:rsidRPr="00B74D1F" w:rsidRDefault="00B85835" w:rsidP="00B85835">
      <w:pPr>
        <w:pStyle w:val="B1"/>
      </w:pPr>
      <w:r w:rsidRPr="00B74D1F">
        <w:t>-</w:t>
      </w:r>
      <w:r w:rsidRPr="00B74D1F">
        <w:tab/>
        <w:t>Black lists can be provided to prevent the UE from measuring specific neighbouring cells.</w:t>
      </w:r>
    </w:p>
    <w:p w14:paraId="078021B1" w14:textId="77777777" w:rsidR="00B85835" w:rsidRPr="00B74D1F" w:rsidRDefault="00B85835" w:rsidP="00B85835">
      <w:r w:rsidRPr="00B74D1F">
        <w:t>For the UE measuring discovery signals (i.e. CRS and/or CSI-RS) of the serving and neighbour cells, the E-UTRAN indicates the measurement configuration to the UE, including the measurement timing configuration of the discovery signals.</w:t>
      </w:r>
    </w:p>
    <w:p w14:paraId="59992D7C" w14:textId="77777777" w:rsidR="00B85835" w:rsidRPr="00B74D1F" w:rsidRDefault="00B85835" w:rsidP="00B85835">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472D200" w14:textId="77777777" w:rsidR="00B85835" w:rsidRPr="00B74D1F" w:rsidRDefault="00B85835" w:rsidP="00B85835">
      <w:r w:rsidRPr="00B74D1F">
        <w:lastRenderedPageBreak/>
        <w:t>In the text and figure(s) in the following clauses, intra-E-UTRA HO description is applicable for both intra-EPC and intra-5GC cases. In addition, the following differences are applicable for intra-5GC:</w:t>
      </w:r>
    </w:p>
    <w:p w14:paraId="23EF2FAE" w14:textId="77777777" w:rsidR="00B85835" w:rsidRPr="00B74D1F" w:rsidRDefault="00B85835" w:rsidP="00B85835">
      <w:pPr>
        <w:pStyle w:val="B1"/>
      </w:pPr>
      <w:r w:rsidRPr="00B74D1F">
        <w:t>-</w:t>
      </w:r>
      <w:r w:rsidRPr="00B74D1F">
        <w:tab/>
        <w:t>ng-eNB should be considered instead of eNB;</w:t>
      </w:r>
    </w:p>
    <w:p w14:paraId="2A04EC58" w14:textId="77777777" w:rsidR="00B85835" w:rsidRPr="00B74D1F" w:rsidRDefault="00B85835" w:rsidP="00B85835">
      <w:pPr>
        <w:pStyle w:val="B1"/>
      </w:pPr>
      <w:r w:rsidRPr="00B74D1F">
        <w:t>-</w:t>
      </w:r>
      <w:r w:rsidRPr="00B74D1F">
        <w:tab/>
        <w:t>5GC should be considered instead of EPC, and NG interface should be considered instead of S1 interface;</w:t>
      </w:r>
    </w:p>
    <w:p w14:paraId="19EBC669" w14:textId="77777777" w:rsidR="00B85835" w:rsidRPr="00B74D1F" w:rsidRDefault="00B85835" w:rsidP="00B85835">
      <w:pPr>
        <w:pStyle w:val="B1"/>
      </w:pPr>
      <w:r w:rsidRPr="00B74D1F">
        <w:t>-</w:t>
      </w:r>
      <w:r w:rsidRPr="00B74D1F">
        <w:tab/>
      </w:r>
      <w:proofErr w:type="spellStart"/>
      <w:r w:rsidRPr="00B74D1F">
        <w:t>Xn</w:t>
      </w:r>
      <w:proofErr w:type="spellEnd"/>
      <w:r w:rsidRPr="00B74D1F">
        <w:t xml:space="preserve"> interface should be considered instead of X2 interface and the messages sent between ng-</w:t>
      </w:r>
      <w:proofErr w:type="spellStart"/>
      <w:r w:rsidRPr="00B74D1F">
        <w:t>eNBs</w:t>
      </w:r>
      <w:proofErr w:type="spellEnd"/>
      <w:r w:rsidRPr="00B74D1F">
        <w:t xml:space="preserve"> over </w:t>
      </w:r>
      <w:proofErr w:type="spellStart"/>
      <w:r w:rsidRPr="00B74D1F">
        <w:t>Xn</w:t>
      </w:r>
      <w:proofErr w:type="spellEnd"/>
      <w:r w:rsidRPr="00B74D1F">
        <w:t xml:space="preserve"> are defined in TS 38.423 [86];</w:t>
      </w:r>
    </w:p>
    <w:p w14:paraId="052766D7" w14:textId="77777777" w:rsidR="00B85835" w:rsidRPr="00B74D1F" w:rsidRDefault="00B85835" w:rsidP="00B85835">
      <w:pPr>
        <w:pStyle w:val="B1"/>
      </w:pPr>
      <w:r w:rsidRPr="00B74D1F">
        <w:t>-</w:t>
      </w:r>
      <w:r w:rsidRPr="00B74D1F">
        <w:tab/>
        <w:t xml:space="preserve">AMF should be considered </w:t>
      </w:r>
      <w:proofErr w:type="spellStart"/>
      <w:r w:rsidRPr="00B74D1F">
        <w:t>intead</w:t>
      </w:r>
      <w:proofErr w:type="spellEnd"/>
      <w:r w:rsidRPr="00B74D1F">
        <w:t xml:space="preserve"> of MME, and UPF should be considered instead of Serving Gateway;</w:t>
      </w:r>
    </w:p>
    <w:p w14:paraId="53A0FE87" w14:textId="77777777" w:rsidR="00B85835" w:rsidRPr="00B74D1F" w:rsidRDefault="00B85835" w:rsidP="00B85835">
      <w:pPr>
        <w:pStyle w:val="B1"/>
      </w:pPr>
      <w:r w:rsidRPr="00B74D1F">
        <w:t>-</w:t>
      </w:r>
      <w:r w:rsidRPr="00B74D1F">
        <w:tab/>
        <w:t>PDU session information should be considered instead of E-RAB QoS, and the QoS flow to DRB mapping rules applied to the UE should be forwarded to the target ng-eNB;</w:t>
      </w:r>
    </w:p>
    <w:p w14:paraId="62515243" w14:textId="77777777" w:rsidR="00B85835" w:rsidRPr="00B74D1F" w:rsidRDefault="00B85835" w:rsidP="00B85835">
      <w:pPr>
        <w:pStyle w:val="B1"/>
      </w:pPr>
      <w:r w:rsidRPr="00B74D1F">
        <w:t>-</w:t>
      </w:r>
      <w:r w:rsidRPr="00B74D1F">
        <w:tab/>
        <w:t>For the messages sent between MME and Serving Gateway, and between MME and eNB, use AMF/UPF/ng-eNB respectively;</w:t>
      </w:r>
    </w:p>
    <w:p w14:paraId="64CDD0A5" w14:textId="77777777" w:rsidR="00B85835" w:rsidRPr="00B74D1F" w:rsidRDefault="00B85835" w:rsidP="00B85835">
      <w:pPr>
        <w:pStyle w:val="B1"/>
      </w:pPr>
      <w:r w:rsidRPr="00B74D1F">
        <w:t>-</w:t>
      </w:r>
      <w:r w:rsidRPr="00B74D1F">
        <w:tab/>
        <w:t>The data forwarding defined in clause 9.2.3.2.3 in TS 38.300 [79] should be applied instead of clause 10.1.2.3;</w:t>
      </w:r>
    </w:p>
    <w:p w14:paraId="46CA30E5" w14:textId="77777777" w:rsidR="00B85835" w:rsidRPr="00B74D1F" w:rsidRDefault="00B85835" w:rsidP="00B85835">
      <w:pPr>
        <w:pStyle w:val="B1"/>
      </w:pPr>
      <w:r w:rsidRPr="00B74D1F">
        <w:t>-</w:t>
      </w:r>
      <w:r w:rsidRPr="00B74D1F">
        <w:tab/>
        <w:t>The Dual Connectivity operation in clause 10.1.2.8 is not applicable to intra-5GC mobility. The corresponding Dual Connectivity operations for 5GC are described in TS 37.340 [76].</w:t>
      </w:r>
    </w:p>
    <w:p w14:paraId="55C28AB2" w14:textId="77777777" w:rsidR="00B85835" w:rsidRPr="00B74D1F" w:rsidRDefault="00B85835" w:rsidP="00B85835">
      <w:pPr>
        <w:pStyle w:val="Heading4"/>
      </w:pPr>
      <w:r w:rsidRPr="00B74D1F">
        <w:t>10.1.2.1</w:t>
      </w:r>
      <w:r w:rsidRPr="00B74D1F">
        <w:tab/>
        <w:t>Handover</w:t>
      </w:r>
    </w:p>
    <w:p w14:paraId="234FAFC6" w14:textId="77777777" w:rsidR="00B85835" w:rsidRPr="00B74D1F" w:rsidRDefault="00B85835" w:rsidP="00B85835">
      <w:r w:rsidRPr="00B74D1F">
        <w:t>The intra E-UTRAN HO of a UE in RRC_CONNECTED state is a UE-assisted network-controlled HO, with HO preparation signalling in E-UTRAN:</w:t>
      </w:r>
    </w:p>
    <w:p w14:paraId="431701FE" w14:textId="77777777" w:rsidR="00B85835" w:rsidRPr="00B74D1F" w:rsidRDefault="00B85835" w:rsidP="00B85835">
      <w:pPr>
        <w:pStyle w:val="B1"/>
      </w:pPr>
      <w:r w:rsidRPr="00B74D1F">
        <w:t>-</w:t>
      </w:r>
      <w:r w:rsidRPr="00B74D1F">
        <w:tab/>
        <w:t>Part of the HO command comes from the target eNB and is transparently forwarded to the UE by the source eNB;</w:t>
      </w:r>
    </w:p>
    <w:p w14:paraId="64B4368D" w14:textId="77777777" w:rsidR="00B85835" w:rsidRPr="00B74D1F" w:rsidRDefault="00B85835" w:rsidP="00B85835">
      <w:pPr>
        <w:pStyle w:val="B1"/>
      </w:pPr>
      <w:r w:rsidRPr="00B74D1F">
        <w:t>-</w:t>
      </w:r>
      <w:r w:rsidRPr="00B74D1F">
        <w:tab/>
        <w:t>To prepare the HO, the source eNB passes all necessary information to the target eNB (e.g. E-RAB attributes and RRC context):</w:t>
      </w:r>
    </w:p>
    <w:p w14:paraId="709DB1C9" w14:textId="77777777" w:rsidR="00B85835" w:rsidRPr="00B74D1F" w:rsidRDefault="00B85835" w:rsidP="00B85835">
      <w:pPr>
        <w:pStyle w:val="B2"/>
      </w:pPr>
      <w:r w:rsidRPr="00B74D1F">
        <w:t>-</w:t>
      </w:r>
      <w:r w:rsidRPr="00B74D1F">
        <w:tab/>
        <w:t xml:space="preserve">When CA is configured and to enable </w:t>
      </w:r>
      <w:proofErr w:type="spellStart"/>
      <w:r w:rsidRPr="00B74D1F">
        <w:t>SCell</w:t>
      </w:r>
      <w:proofErr w:type="spellEnd"/>
      <w:r w:rsidRPr="00B74D1F">
        <w:t xml:space="preserve"> selection in the target eNB, the source eNB can provide in decreasing order of radio quality a list of the best cells and optionally measurement result of the cells.</w:t>
      </w:r>
    </w:p>
    <w:p w14:paraId="6CBA61CE" w14:textId="77777777" w:rsidR="00B85835" w:rsidRPr="00B74D1F" w:rsidRDefault="00B85835" w:rsidP="00B85835">
      <w:pPr>
        <w:pStyle w:val="B2"/>
      </w:pPr>
      <w:r w:rsidRPr="00B74D1F">
        <w:t>-</w:t>
      </w:r>
      <w:r w:rsidRPr="00B74D1F">
        <w:tab/>
        <w:t xml:space="preserve">When DC is configured, the source </w:t>
      </w:r>
      <w:proofErr w:type="spellStart"/>
      <w:r w:rsidRPr="00B74D1F">
        <w:t>MeNB</w:t>
      </w:r>
      <w:proofErr w:type="spellEnd"/>
      <w:r w:rsidRPr="00B74D1F">
        <w:t xml:space="preserve"> provides the SCG configuration (in addition to the MCG configuration) to the target </w:t>
      </w:r>
      <w:proofErr w:type="spellStart"/>
      <w:r w:rsidRPr="00B74D1F">
        <w:t>MeNB</w:t>
      </w:r>
      <w:proofErr w:type="spellEnd"/>
      <w:r w:rsidRPr="00B74D1F">
        <w:t>.</w:t>
      </w:r>
    </w:p>
    <w:p w14:paraId="45470A5B" w14:textId="77777777" w:rsidR="00B85835" w:rsidRPr="00B74D1F" w:rsidRDefault="00B85835" w:rsidP="00B85835">
      <w:pPr>
        <w:pStyle w:val="B1"/>
      </w:pPr>
      <w:r w:rsidRPr="00B74D1F">
        <w:t>-</w:t>
      </w:r>
      <w:r w:rsidRPr="00B74D1F">
        <w:tab/>
        <w:t>Both the source eNB and UE keep some context (e.g. C-RNTI) to enable the return of the UE in case of HO failure;</w:t>
      </w:r>
    </w:p>
    <w:p w14:paraId="51651BE6" w14:textId="77777777" w:rsidR="00B85835" w:rsidRPr="00B74D1F" w:rsidRDefault="00B85835" w:rsidP="00B85835">
      <w:pPr>
        <w:pStyle w:val="B1"/>
      </w:pPr>
      <w:r w:rsidRPr="00B74D1F">
        <w:t>-</w:t>
      </w:r>
      <w:r w:rsidRPr="00B74D1F">
        <w:tab/>
        <w:t>If RACH-less HO is not configured, the UE accesses the target cell via RACH following a contention-free procedure using a dedicated RACH preamble or following a contention-based procedure if dedicated RACH preambles are not available:</w:t>
      </w:r>
    </w:p>
    <w:p w14:paraId="2EEC3467" w14:textId="77777777" w:rsidR="00B85835" w:rsidRPr="00B74D1F" w:rsidRDefault="00B85835" w:rsidP="00B85835">
      <w:pPr>
        <w:pStyle w:val="B2"/>
      </w:pPr>
      <w:r w:rsidRPr="00B74D1F">
        <w:t>-</w:t>
      </w:r>
      <w:r w:rsidRPr="00B74D1F">
        <w:tab/>
        <w:t>the UE uses the dedicated preamble until the handover procedure is finished (successfully or unsuccessfully);</w:t>
      </w:r>
    </w:p>
    <w:p w14:paraId="36A311D6" w14:textId="77777777" w:rsidR="00B85835" w:rsidRDefault="00B85835" w:rsidP="00B85835">
      <w:pPr>
        <w:pStyle w:val="B1"/>
        <w:rPr>
          <w:ins w:id="50" w:author="CT_108_1" w:date="2020-01-08T11:03:00Z"/>
        </w:rPr>
      </w:pPr>
      <w:r w:rsidRPr="00B74D1F">
        <w:t>-</w:t>
      </w:r>
      <w:r w:rsidRPr="00B74D1F">
        <w:tab/>
        <w:t xml:space="preserve">If RACH-less HO is configured, the UE accesses the target cell via the uplink grant </w:t>
      </w:r>
      <w:proofErr w:type="spellStart"/>
      <w:r w:rsidRPr="00B74D1F">
        <w:t>preallocated</w:t>
      </w:r>
      <w:proofErr w:type="spellEnd"/>
      <w:r w:rsidRPr="00B74D1F">
        <w:t xml:space="preserve"> to the UE in the RRC message. If the UE does not receive the </w:t>
      </w:r>
      <w:proofErr w:type="spellStart"/>
      <w:r w:rsidRPr="00B74D1F">
        <w:t>preallocated</w:t>
      </w:r>
      <w:proofErr w:type="spellEnd"/>
      <w:r w:rsidRPr="00B74D1F">
        <w:t xml:space="preserve"> uplink grant in the RRC message from the source eNB, the UE monitors the PDCCH of the target cell;</w:t>
      </w:r>
    </w:p>
    <w:p w14:paraId="28EFFDFC" w14:textId="77777777" w:rsidR="00B85835" w:rsidRDefault="00B85835" w:rsidP="00B85835">
      <w:pPr>
        <w:ind w:left="567" w:hanging="283"/>
        <w:rPr>
          <w:ins w:id="51" w:author="CT_108_1" w:date="2020-01-08T11:03:00Z"/>
        </w:rPr>
      </w:pPr>
      <w:ins w:id="52" w:author="CT_108_1" w:date="2020-01-08T11:04:00Z">
        <w:r w:rsidRPr="00B74D1F">
          <w:t>-</w:t>
        </w:r>
        <w:r w:rsidRPr="00B74D1F">
          <w:tab/>
        </w:r>
      </w:ins>
      <w:ins w:id="53" w:author="CT_108_1" w:date="2020-01-08T11:05:00Z">
        <w:r>
          <w:t>If</w:t>
        </w:r>
      </w:ins>
      <w:ins w:id="54" w:author="CT_108_1" w:date="2020-01-08T11:03:00Z">
        <w:r w:rsidRPr="00A650CE">
          <w:t xml:space="preserve"> DAPS handover</w:t>
        </w:r>
      </w:ins>
      <w:ins w:id="55" w:author="CT_108_1" w:date="2020-01-08T11:05:00Z">
        <w:r>
          <w:t xml:space="preserve"> is configured</w:t>
        </w:r>
      </w:ins>
      <w:ins w:id="56" w:author="CT_108_1" w:date="2020-01-08T11:03:00Z">
        <w:r w:rsidRPr="00A650CE">
          <w:t xml:space="preserve">, the UE continues the downlink user </w:t>
        </w:r>
        <w:r>
          <w:t xml:space="preserve">data reception from the source </w:t>
        </w:r>
      </w:ins>
      <w:ins w:id="57" w:author="CT_108_1" w:date="2020-01-08T11:06:00Z">
        <w:r>
          <w:t>e</w:t>
        </w:r>
      </w:ins>
      <w:ins w:id="58" w:author="CT_108_1" w:date="2020-01-08T11:03:00Z">
        <w:r w:rsidRPr="00A650CE">
          <w:t>NB until releasing the source cell and continues the uplink user d</w:t>
        </w:r>
        <w:r>
          <w:t xml:space="preserve">ata transmission to the source </w:t>
        </w:r>
      </w:ins>
      <w:ins w:id="59" w:author="CT_108_1" w:date="2020-01-08T11:06:00Z">
        <w:r>
          <w:t>e</w:t>
        </w:r>
      </w:ins>
      <w:ins w:id="60" w:author="CT_108_1" w:date="2020-01-08T11:03:00Z">
        <w:r w:rsidRPr="00A650CE">
          <w:t>NB until successful ran</w:t>
        </w:r>
        <w:r>
          <w:t>dom access procedure to</w:t>
        </w:r>
      </w:ins>
      <w:ins w:id="61" w:author="CT_108_2" w:date="2020-01-29T13:03:00Z">
        <w:r>
          <w:t xml:space="preserve"> </w:t>
        </w:r>
        <w:r>
          <w:rPr>
            <w:lang w:eastAsia="zh-CN"/>
          </w:rPr>
          <w:t>the</w:t>
        </w:r>
      </w:ins>
      <w:ins w:id="62" w:author="CT_108_1" w:date="2020-01-08T11:03:00Z">
        <w:r>
          <w:t xml:space="preserve"> target </w:t>
        </w:r>
      </w:ins>
      <w:ins w:id="63" w:author="CT_108_1" w:date="2020-01-08T11:06:00Z">
        <w:r>
          <w:t>e</w:t>
        </w:r>
      </w:ins>
      <w:ins w:id="64" w:author="CT_108_1" w:date="2020-01-08T11:03:00Z">
        <w:r w:rsidRPr="00A650CE">
          <w:t>NB.</w:t>
        </w:r>
      </w:ins>
      <w:ins w:id="65" w:author="CT_108_1" w:date="2020-01-08T11:06:00Z">
        <w:r>
          <w:t xml:space="preserve"> U</w:t>
        </w:r>
      </w:ins>
      <w:ins w:id="66" w:author="CT_108_1" w:date="2020-01-08T11:03:00Z">
        <w:r>
          <w:t>pon reception of the handover command, the UE:</w:t>
        </w:r>
      </w:ins>
    </w:p>
    <w:p w14:paraId="19EF6BB7" w14:textId="77777777" w:rsidR="00B85835" w:rsidRDefault="00B85835" w:rsidP="00B85835">
      <w:pPr>
        <w:pStyle w:val="B1"/>
        <w:ind w:left="851"/>
        <w:rPr>
          <w:ins w:id="67" w:author="CT_108_1" w:date="2020-01-08T11:03:00Z"/>
        </w:rPr>
      </w:pPr>
      <w:ins w:id="68" w:author="CT_108_1" w:date="2020-01-08T11:03:00Z">
        <w:r w:rsidRPr="002E50A6">
          <w:t>-</w:t>
        </w:r>
        <w:r w:rsidRPr="002E50A6">
          <w:tab/>
        </w:r>
        <w:r>
          <w:t>Creates a MAC entity for target</w:t>
        </w:r>
      </w:ins>
      <w:r>
        <w:t xml:space="preserve"> </w:t>
      </w:r>
      <w:ins w:id="69" w:author="CT_108_3" w:date="2020-02-06T14:12:00Z">
        <w:r>
          <w:t>cell</w:t>
        </w:r>
      </w:ins>
      <w:ins w:id="70" w:author="CT_108_1" w:date="2020-01-08T11:03:00Z">
        <w:r>
          <w:t>;</w:t>
        </w:r>
      </w:ins>
    </w:p>
    <w:p w14:paraId="110403AE" w14:textId="77777777" w:rsidR="00B85835" w:rsidRDefault="00B85835" w:rsidP="00B85835">
      <w:pPr>
        <w:pStyle w:val="B1"/>
        <w:ind w:left="851"/>
        <w:rPr>
          <w:ins w:id="71" w:author="CT_108_1" w:date="2020-01-08T11:03:00Z"/>
        </w:rPr>
      </w:pPr>
      <w:ins w:id="72" w:author="CT_108_1" w:date="2020-01-08T11:03:00Z">
        <w:r>
          <w:t>-</w:t>
        </w:r>
        <w:r>
          <w:tab/>
          <w:t>Establishes an RLC entity and an associated DTCH logical channel for target</w:t>
        </w:r>
      </w:ins>
      <w:ins w:id="73" w:author="Prasad QC" w:date="2020-01-22T18:28:00Z">
        <w:r>
          <w:t xml:space="preserve"> </w:t>
        </w:r>
      </w:ins>
      <w:ins w:id="74" w:author="CT_108_3" w:date="2020-02-06T14:12:00Z">
        <w:r>
          <w:t xml:space="preserve">cell </w:t>
        </w:r>
      </w:ins>
      <w:ins w:id="75" w:author="CT_108_1" w:date="2020-01-08T11:03:00Z">
        <w:r>
          <w:t>f</w:t>
        </w:r>
        <w:r w:rsidRPr="00C16ECE">
          <w:t>or each DRB configured with DAPS</w:t>
        </w:r>
        <w:r>
          <w:t>;</w:t>
        </w:r>
      </w:ins>
    </w:p>
    <w:p w14:paraId="620DE687" w14:textId="347D5B09" w:rsidR="00B85835" w:rsidRDefault="00B85835" w:rsidP="00B85835">
      <w:pPr>
        <w:pStyle w:val="B1"/>
        <w:ind w:left="851"/>
        <w:rPr>
          <w:ins w:id="76" w:author="CT_108_1" w:date="2020-01-08T11:03:00Z"/>
        </w:rPr>
      </w:pPr>
      <w:bookmarkStart w:id="77" w:name="_Hlk22837273"/>
      <w:ins w:id="78" w:author="CT_108_1" w:date="2020-01-08T11:03:00Z">
        <w:r>
          <w:t>-</w:t>
        </w:r>
        <w:r>
          <w:tab/>
          <w:t>F</w:t>
        </w:r>
        <w:r w:rsidRPr="00C41627">
          <w:t>or the DRB</w:t>
        </w:r>
      </w:ins>
      <w:ins w:id="79" w:author="Prasad QC" w:date="2020-01-22T18:28:00Z">
        <w:r>
          <w:t>(s)</w:t>
        </w:r>
      </w:ins>
      <w:ins w:id="80" w:author="CT_108_1" w:date="2020-01-08T11:03:00Z">
        <w:r w:rsidRPr="00C41627">
          <w:t xml:space="preserve"> configured with DAPS</w:t>
        </w:r>
        <w:r>
          <w:t xml:space="preserve">, reconfigures the </w:t>
        </w:r>
      </w:ins>
      <w:ins w:id="81" w:author="Prasad QC" w:date="2020-01-22T18:29:00Z">
        <w:r>
          <w:t xml:space="preserve"> </w:t>
        </w:r>
      </w:ins>
      <w:ins w:id="82" w:author="CT_108_1" w:date="2020-01-08T11:03:00Z">
        <w:r>
          <w:t>PDCP entity</w:t>
        </w:r>
      </w:ins>
      <w:ins w:id="83" w:author="Prasad QC" w:date="2020-01-22T18:46:00Z">
        <w:r>
          <w:t xml:space="preserve"> to DAPS PDCP</w:t>
        </w:r>
      </w:ins>
      <w:ins w:id="84" w:author="Prasad QC" w:date="2020-01-22T18:47:00Z">
        <w:r>
          <w:t xml:space="preserve"> entity</w:t>
        </w:r>
      </w:ins>
      <w:ins w:id="85" w:author="CT_108_1" w:date="2020-01-08T11:03:00Z">
        <w:r>
          <w:t xml:space="preserve"> with </w:t>
        </w:r>
        <w:r w:rsidRPr="00C41627">
          <w:t>separate security</w:t>
        </w:r>
        <w:r>
          <w:t xml:space="preserve"> and </w:t>
        </w:r>
        <w:r w:rsidRPr="00C41627">
          <w:t xml:space="preserve">ROHC </w:t>
        </w:r>
        <w:r>
          <w:t>functions for source and target</w:t>
        </w:r>
      </w:ins>
      <w:ins w:id="86" w:author="Prasad QC" w:date="2020-01-22T18:30:00Z">
        <w:r>
          <w:t xml:space="preserve"> </w:t>
        </w:r>
      </w:ins>
      <w:ins w:id="87" w:author="CT_108_3" w:date="2020-02-06T14:12:00Z">
        <w:r>
          <w:t xml:space="preserve"> </w:t>
        </w:r>
      </w:ins>
      <w:ins w:id="88" w:author="CT_108_1" w:date="2020-01-08T11:03:00Z">
        <w:r>
          <w:t>and associate</w:t>
        </w:r>
      </w:ins>
      <w:ins w:id="89" w:author="Nokia" w:date="2020-01-14T09:32:00Z">
        <w:r>
          <w:t>s</w:t>
        </w:r>
      </w:ins>
      <w:ins w:id="90" w:author="CT_108_1" w:date="2020-01-08T11:03:00Z">
        <w:r>
          <w:t xml:space="preserve"> them with the RLC entities configured </w:t>
        </w:r>
      </w:ins>
      <w:ins w:id="91" w:author="Prasad QC" w:date="2020-01-22T18:31:00Z">
        <w:r>
          <w:t>for</w:t>
        </w:r>
      </w:ins>
      <w:ins w:id="92" w:author="CT_108_1" w:date="2020-01-08T11:03:00Z">
        <w:r>
          <w:t xml:space="preserve"> source and target respectively;</w:t>
        </w:r>
      </w:ins>
    </w:p>
    <w:bookmarkEnd w:id="77"/>
    <w:p w14:paraId="4A51AB59" w14:textId="77777777" w:rsidR="00B85835" w:rsidRDefault="00B85835" w:rsidP="00B85835">
      <w:pPr>
        <w:pStyle w:val="B1"/>
        <w:ind w:hanging="1"/>
        <w:rPr>
          <w:ins w:id="93" w:author="CT_108_1" w:date="2020-01-08T11:03:00Z"/>
        </w:rPr>
      </w:pPr>
      <w:ins w:id="94" w:author="CT_108_1" w:date="2020-01-08T11:03:00Z">
        <w:r>
          <w:lastRenderedPageBreak/>
          <w:t>-</w:t>
        </w:r>
        <w:r>
          <w:tab/>
          <w:t xml:space="preserve">Retains rest of </w:t>
        </w:r>
      </w:ins>
      <w:ins w:id="95" w:author="CT_108_2" w:date="2020-01-29T13:12:00Z">
        <w:r>
          <w:t xml:space="preserve">the </w:t>
        </w:r>
      </w:ins>
      <w:ins w:id="96" w:author="CT_108_1" w:date="2020-01-08T11:03:00Z">
        <w:r>
          <w:t xml:space="preserve">source </w:t>
        </w:r>
      </w:ins>
      <w:ins w:id="97" w:author="Prasad QC" w:date="2020-01-22T18:49:00Z">
        <w:r>
          <w:t xml:space="preserve">link </w:t>
        </w:r>
      </w:ins>
      <w:ins w:id="98" w:author="CT_108_1" w:date="2020-01-08T11:03:00Z">
        <w:r>
          <w:t xml:space="preserve">configurations until release of the source. </w:t>
        </w:r>
      </w:ins>
    </w:p>
    <w:p w14:paraId="3A275B29" w14:textId="77777777" w:rsidR="00B85835" w:rsidRDefault="00B85835" w:rsidP="00B85835">
      <w:pPr>
        <w:pStyle w:val="NO"/>
        <w:ind w:hanging="568"/>
        <w:rPr>
          <w:ins w:id="99" w:author="CT_108_1" w:date="2020-01-08T11:03:00Z"/>
          <w:lang w:eastAsia="zh-CN"/>
        </w:rPr>
      </w:pPr>
      <w:ins w:id="100" w:author="CT_108_1" w:date="2020-01-08T11:03:00Z">
        <w:r w:rsidRPr="00520387">
          <w:t>NOTE</w:t>
        </w:r>
      </w:ins>
      <w:ins w:id="101" w:author="CT_108_1" w:date="2020-01-08T11:09:00Z">
        <w:r>
          <w:t xml:space="preserve">: </w:t>
        </w:r>
      </w:ins>
      <w:ins w:id="102" w:author="CT_108_1" w:date="2020-01-08T11:03:00Z">
        <w:r>
          <w:t>The handling on RLC and PDCP for DRB</w:t>
        </w:r>
      </w:ins>
      <w:ins w:id="103" w:author="Nokia" w:date="2020-01-14T09:35:00Z">
        <w:r>
          <w:t>s</w:t>
        </w:r>
      </w:ins>
      <w:ins w:id="104" w:author="CT_108_1" w:date="2020-01-08T11:03:00Z">
        <w:r>
          <w:t xml:space="preserve"> without DAPS is same as </w:t>
        </w:r>
      </w:ins>
      <w:ins w:id="105" w:author="Nokia" w:date="2020-01-14T09:35:00Z">
        <w:r>
          <w:t xml:space="preserve">in </w:t>
        </w:r>
      </w:ins>
      <w:ins w:id="106" w:author="CT_108_1" w:date="2020-01-08T11:03:00Z">
        <w:r>
          <w:t>normal handover</w:t>
        </w:r>
        <w:r w:rsidRPr="00520387">
          <w:t>.</w:t>
        </w:r>
      </w:ins>
    </w:p>
    <w:p w14:paraId="12E107F8" w14:textId="77777777" w:rsidR="00B85835" w:rsidRDefault="00B85835" w:rsidP="00B85835">
      <w:pPr>
        <w:pStyle w:val="B1"/>
        <w:rPr>
          <w:ins w:id="107" w:author="Nokia (Stage-2 rapporteur)" w:date="2019-10-25T13:00:00Z"/>
        </w:rPr>
      </w:pPr>
      <w:r w:rsidRPr="00B74D1F">
        <w:t>-</w:t>
      </w:r>
      <w:r w:rsidRPr="00B74D1F">
        <w:tab/>
        <w:t>If the access towards the target cell (using RACH or RACH-less procedure) is not successful within a certain time, the UE initiates radio link failure recovery using a suitable cell</w:t>
      </w:r>
      <w:ins w:id="108" w:author="Nokia (Stage-2 rapporteur)" w:date="2019-10-25T13:31:00Z">
        <w:r>
          <w:t xml:space="preserve"> </w:t>
        </w:r>
      </w:ins>
      <w:ins w:id="109" w:author="Nokia (Stage-2 rapporteur)" w:date="2019-10-25T13:32:00Z">
        <w:r>
          <w:t>except</w:t>
        </w:r>
      </w:ins>
      <w:ins w:id="110" w:author="CT_108_2" w:date="2020-01-29T13:58:00Z">
        <w:r>
          <w:t xml:space="preserve"> in </w:t>
        </w:r>
      </w:ins>
      <w:ins w:id="111" w:author="Nokia (Stage-2 rapporteur)" w:date="2019-10-25T13:32:00Z">
        <w:r>
          <w:t xml:space="preserve"> </w:t>
        </w:r>
      </w:ins>
      <w:ins w:id="112" w:author="Nokia (Stage-2 rapporteur)" w:date="2019-10-25T13:31:00Z">
        <w:r>
          <w:t xml:space="preserve">DAPS </w:t>
        </w:r>
      </w:ins>
      <w:ins w:id="113" w:author="CT_108_1" w:date="2020-01-08T11:12:00Z">
        <w:r>
          <w:t>h</w:t>
        </w:r>
      </w:ins>
      <w:ins w:id="114" w:author="Nokia (Stage-2 rapporteur)" w:date="2019-10-25T13:31:00Z">
        <w:r>
          <w:t>andover or CHO</w:t>
        </w:r>
      </w:ins>
      <w:ins w:id="115" w:author="CT_108_2" w:date="2020-01-29T13:58:00Z">
        <w:r>
          <w:t xml:space="preserve"> scenarios</w:t>
        </w:r>
      </w:ins>
      <w:r w:rsidRPr="00B74D1F">
        <w:t>;</w:t>
      </w:r>
      <w:ins w:id="116" w:author="CT_107b_3" w:date="2019-10-22T00:14:00Z">
        <w:r w:rsidRPr="00DD4F4B">
          <w:t xml:space="preserve"> </w:t>
        </w:r>
      </w:ins>
    </w:p>
    <w:p w14:paraId="5DFB60ED" w14:textId="26A10A3E" w:rsidR="00B85835" w:rsidRDefault="00B85835" w:rsidP="00B85835">
      <w:pPr>
        <w:pStyle w:val="B1"/>
        <w:ind w:left="851" w:hanging="283"/>
        <w:rPr>
          <w:ins w:id="117" w:author="CT_108_2" w:date="2020-01-29T16:59:00Z"/>
        </w:rPr>
      </w:pPr>
      <w:ins w:id="118" w:author="Nokia (Stage-2 rapporteur)" w:date="2019-10-25T13:00:00Z">
        <w:r w:rsidRPr="00B74D1F">
          <w:t>-</w:t>
        </w:r>
        <w:r w:rsidRPr="00B74D1F">
          <w:tab/>
        </w:r>
      </w:ins>
      <w:ins w:id="119" w:author="CT_108_2" w:date="2020-01-29T13:54:00Z">
        <w:r>
          <w:t xml:space="preserve">When DAPS </w:t>
        </w:r>
      </w:ins>
      <w:ins w:id="120" w:author="CT_108_2" w:date="2020-01-29T13:59:00Z">
        <w:r>
          <w:t>handover</w:t>
        </w:r>
      </w:ins>
      <w:ins w:id="121" w:author="CT_108_2" w:date="2020-01-29T13:54:00Z">
        <w:r w:rsidRPr="00292A1D">
          <w:t xml:space="preserve"> fails,</w:t>
        </w:r>
        <w:r>
          <w:t xml:space="preserve"> </w:t>
        </w:r>
      </w:ins>
      <w:ins w:id="122" w:author="Nokia (Stage-2 rapporteur)" w:date="2019-10-25T13:00:00Z">
        <w:r w:rsidRPr="00DD4F4B">
          <w:t xml:space="preserve">the UE reports the DAPS </w:t>
        </w:r>
      </w:ins>
      <w:ins w:id="123" w:author="CT_108_1" w:date="2020-01-08T11:13:00Z">
        <w:r>
          <w:t>handover</w:t>
        </w:r>
      </w:ins>
      <w:ins w:id="124" w:author="Nokia (Stage-2 rapporteur)" w:date="2019-10-25T13:00:00Z">
        <w:r w:rsidRPr="00DD4F4B">
          <w:t xml:space="preserve"> failure via the source without triggering RRC connection re-establishment if the source link is still available</w:t>
        </w:r>
      </w:ins>
      <w:ins w:id="125" w:author="Nokia (Stage-2 rapporteur)" w:date="2019-10-25T13:01:00Z">
        <w:r>
          <w:t>;</w:t>
        </w:r>
      </w:ins>
      <w:ins w:id="126" w:author="Nokia (Stage-2 rapporteur)" w:date="2019-10-25T13:05:00Z">
        <w:r w:rsidRPr="00A911B9">
          <w:t xml:space="preserve"> </w:t>
        </w:r>
        <w:r>
          <w:t xml:space="preserve">Otherwise, RRC </w:t>
        </w:r>
        <w:r w:rsidRPr="00DD4F4B">
          <w:t>re-establishment</w:t>
        </w:r>
      </w:ins>
      <w:ins w:id="127" w:author="CT_108_2" w:date="2020-01-29T14:13:00Z">
        <w:r>
          <w:t xml:space="preserve"> is performed</w:t>
        </w:r>
      </w:ins>
      <w:ins w:id="128" w:author="Nokia (Stage-2 rapporteur)" w:date="2019-10-25T13:05:00Z">
        <w:r>
          <w:t>;</w:t>
        </w:r>
      </w:ins>
    </w:p>
    <w:p w14:paraId="0FC247E8" w14:textId="43A4296A" w:rsidR="00B85835" w:rsidRPr="004016CC" w:rsidDel="0052667F" w:rsidRDefault="00B85835" w:rsidP="00B85835">
      <w:pPr>
        <w:pStyle w:val="B1"/>
        <w:ind w:left="851" w:hanging="283"/>
        <w:rPr>
          <w:ins w:id="129" w:author="Nokia (Stage-2 rapporteur)" w:date="2019-10-25T13:00:00Z"/>
          <w:del w:id="130" w:author="CT_109" w:date="2020-03-03T20:47:00Z"/>
          <w:i/>
        </w:rPr>
      </w:pPr>
      <w:ins w:id="131" w:author="CT_108_2" w:date="2020-01-29T16:59:00Z">
        <w:del w:id="132" w:author="CT_109" w:date="2020-03-03T20:47:00Z">
          <w:r w:rsidRPr="004016CC" w:rsidDel="0052667F">
            <w:rPr>
              <w:i/>
            </w:rPr>
            <w:delText>Editor’s Note: FFS how to handle the fallback to source cell when target cell fails for a DRB is not configured with DAPS.</w:delText>
          </w:r>
        </w:del>
      </w:ins>
    </w:p>
    <w:p w14:paraId="2B4D40A9" w14:textId="77777777" w:rsidR="00B85835" w:rsidRDefault="00B85835" w:rsidP="00B85835">
      <w:pPr>
        <w:pStyle w:val="B1"/>
        <w:ind w:left="851"/>
        <w:rPr>
          <w:ins w:id="133" w:author="Nokia (Stage-2 rapporteur)" w:date="2019-10-25T13:00:00Z"/>
        </w:rPr>
      </w:pPr>
      <w:ins w:id="134" w:author="Nokia (Stage-2 rapporteur)" w:date="2019-10-25T13:00:00Z">
        <w:r>
          <w:t>-</w:t>
        </w:r>
        <w:r>
          <w:tab/>
        </w:r>
      </w:ins>
      <w:ins w:id="135" w:author="CT_108_2" w:date="2020-01-29T14:12:00Z">
        <w:r w:rsidRPr="00BD36D3">
          <w:t>When initial CHO execution attempt fails or HO fails, if network configured the UE to try CHO after HO/CHO failure and the UE performs cell selection to a CHO candidate cell, the UE attempts CHO execution to that cell; Otherwise, RRC re-establishment is performed.</w:t>
        </w:r>
      </w:ins>
    </w:p>
    <w:p w14:paraId="4DB661C5" w14:textId="77777777" w:rsidR="00B85835" w:rsidRPr="00B74D1F" w:rsidRDefault="00B85835" w:rsidP="00B85835">
      <w:pPr>
        <w:pStyle w:val="B1"/>
      </w:pPr>
      <w:r w:rsidRPr="00B74D1F">
        <w:t>-</w:t>
      </w:r>
      <w:r w:rsidRPr="00B74D1F">
        <w:tab/>
        <w:t>No ROHC context is transferred at handover;</w:t>
      </w:r>
    </w:p>
    <w:p w14:paraId="68D19C41" w14:textId="77777777" w:rsidR="00B85835" w:rsidRPr="00B74D1F" w:rsidRDefault="00B85835" w:rsidP="00B85835">
      <w:pPr>
        <w:pStyle w:val="B1"/>
      </w:pPr>
      <w:r w:rsidRPr="00B74D1F">
        <w:t>-</w:t>
      </w:r>
      <w:r w:rsidRPr="00B74D1F">
        <w:tab/>
        <w:t>No UDC context is transferred at handover;</w:t>
      </w:r>
    </w:p>
    <w:p w14:paraId="4C6453B6" w14:textId="77777777" w:rsidR="00B85835" w:rsidRPr="00B74D1F" w:rsidRDefault="00B85835" w:rsidP="00B85835">
      <w:pPr>
        <w:pStyle w:val="B1"/>
      </w:pPr>
      <w:r w:rsidRPr="00B74D1F">
        <w:t>-</w:t>
      </w:r>
      <w:r w:rsidRPr="00B74D1F">
        <w:tab/>
        <w:t>ROHC context can be kept at handover within the same eNB.</w:t>
      </w:r>
    </w:p>
    <w:p w14:paraId="3FEC4EC0" w14:textId="77777777" w:rsidR="00B85835" w:rsidRPr="00B74D1F" w:rsidRDefault="00B85835" w:rsidP="00B85835">
      <w:pPr>
        <w:pStyle w:val="Heading5"/>
      </w:pPr>
      <w:r w:rsidRPr="00B74D1F">
        <w:t>10.1.2.1.1</w:t>
      </w:r>
      <w:r w:rsidRPr="00B74D1F">
        <w:tab/>
        <w:t>C-plane handling</w:t>
      </w:r>
    </w:p>
    <w:p w14:paraId="6795E939" w14:textId="77777777" w:rsidR="00B85835" w:rsidRPr="00B74D1F" w:rsidRDefault="00B85835" w:rsidP="00B85835">
      <w:r w:rsidRPr="00B74D1F">
        <w:t xml:space="preserve">The preparation and execution phase of the HO procedure is performed without EPC involvement, i.e. preparation messages are directly exchanged between the </w:t>
      </w:r>
      <w:proofErr w:type="spellStart"/>
      <w:r w:rsidRPr="00B74D1F">
        <w:t>eNBs</w:t>
      </w:r>
      <w:proofErr w:type="spellEnd"/>
      <w:r w:rsidRPr="00B74D1F">
        <w:t xml:space="preserve">. The release of the resources at the source side during the HO completion phase is triggered by the eNB. In case an RN is involved, its </w:t>
      </w:r>
      <w:proofErr w:type="spellStart"/>
      <w:r w:rsidRPr="00B74D1F">
        <w:t>DeNB</w:t>
      </w:r>
      <w:proofErr w:type="spellEnd"/>
      <w:r w:rsidRPr="00B74D1F">
        <w:t xml:space="preserve"> relays the appropriate S1 messages between the RN and the MME (S1-based handover) and X2 messages between the RN and target eNB (X2-based handover); the </w:t>
      </w:r>
      <w:proofErr w:type="spellStart"/>
      <w:r w:rsidRPr="00B74D1F">
        <w:t>DeNB</w:t>
      </w:r>
      <w:proofErr w:type="spellEnd"/>
      <w:r w:rsidRPr="00B74D1F">
        <w:t xml:space="preserve"> is explicitly aware of a UE attached to the RN due to the S1 proxy and X2 proxy functionality (see clause 4.7.6.6). The figure below depicts the basic handover scenario where neither MME nor Serving Gateway changes:</w:t>
      </w:r>
    </w:p>
    <w:p w14:paraId="7D2128DD" w14:textId="77777777" w:rsidR="00B85835" w:rsidRPr="00B74D1F" w:rsidRDefault="00B85835" w:rsidP="00B85835">
      <w:pPr>
        <w:pStyle w:val="TH"/>
      </w:pPr>
      <w:r w:rsidRPr="00B74D1F">
        <w:object w:dxaOrig="9726" w:dyaOrig="10820" w14:anchorId="5E93A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537.15pt" o:ole="">
            <v:imagedata r:id="rId10" o:title=""/>
          </v:shape>
          <o:OLEObject Type="Embed" ProgID="Visio.Drawing.11" ShapeID="_x0000_i1025" DrawAspect="Content" ObjectID="_1644965555" r:id="rId11"/>
        </w:object>
      </w:r>
    </w:p>
    <w:p w14:paraId="7C299B78" w14:textId="77777777" w:rsidR="00B85835" w:rsidRPr="00B74D1F" w:rsidRDefault="00B85835" w:rsidP="00B85835">
      <w:pPr>
        <w:pStyle w:val="TF"/>
        <w:outlineLvl w:val="0"/>
      </w:pPr>
      <w:r w:rsidRPr="00B74D1F">
        <w:t>Figure 10.1.2.1.1-1: Intra-MME/Serving Gateway HO</w:t>
      </w:r>
    </w:p>
    <w:p w14:paraId="633E4E17" w14:textId="77777777" w:rsidR="00B85835" w:rsidRPr="00B74D1F" w:rsidRDefault="00B85835" w:rsidP="00B85835">
      <w:r w:rsidRPr="00B74D1F">
        <w:t>Below is a more detailed description of the intra-MME/Serving Gateway HO procedure:</w:t>
      </w:r>
    </w:p>
    <w:p w14:paraId="6846C02A" w14:textId="77777777" w:rsidR="00B85835" w:rsidRPr="00B74D1F" w:rsidRDefault="00B85835" w:rsidP="00B85835">
      <w:pPr>
        <w:pStyle w:val="B1"/>
      </w:pPr>
      <w:r w:rsidRPr="00B74D1F">
        <w:t>0</w:t>
      </w:r>
      <w:r w:rsidRPr="00B74D1F">
        <w:tab/>
        <w:t>The UE context within the source eNB contains information regarding roaming and access restrictions which were provided either at connection establishment or at the last TA update.</w:t>
      </w:r>
    </w:p>
    <w:p w14:paraId="7D46F61A" w14:textId="77777777" w:rsidR="00B85835" w:rsidRPr="00B74D1F" w:rsidRDefault="00B85835" w:rsidP="00B85835">
      <w:pPr>
        <w:pStyle w:val="B1"/>
      </w:pPr>
      <w:r w:rsidRPr="00B74D1F">
        <w:t>1</w:t>
      </w:r>
      <w:r w:rsidRPr="00B74D1F">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265C4466" w14:textId="77777777" w:rsidR="00B85835" w:rsidRPr="00B74D1F" w:rsidRDefault="00B85835" w:rsidP="00B85835">
      <w:pPr>
        <w:pStyle w:val="B1"/>
      </w:pPr>
      <w:r w:rsidRPr="00B74D1F">
        <w:t>2</w:t>
      </w:r>
      <w:r w:rsidRPr="00B74D1F">
        <w:tab/>
        <w:t>A MEASUREMENT REPORT is triggered and sent to the eNB.</w:t>
      </w:r>
    </w:p>
    <w:p w14:paraId="3CB8C7C2" w14:textId="77777777" w:rsidR="00B85835" w:rsidRPr="00B74D1F" w:rsidRDefault="00B85835" w:rsidP="00B85835">
      <w:pPr>
        <w:pStyle w:val="B1"/>
      </w:pPr>
      <w:r w:rsidRPr="00B74D1F">
        <w:t>3</w:t>
      </w:r>
      <w:r w:rsidRPr="00B74D1F">
        <w:tab/>
        <w:t>The source eNB makes decision based on MEASUREMENT REPORT and RRM information to hand off the UE.</w:t>
      </w:r>
    </w:p>
    <w:p w14:paraId="17D43AFD" w14:textId="77777777" w:rsidR="00B85835" w:rsidRPr="00B74D1F" w:rsidRDefault="00B85835" w:rsidP="00B85835">
      <w:pPr>
        <w:pStyle w:val="B1"/>
      </w:pPr>
      <w:r w:rsidRPr="00B74D1F">
        <w:lastRenderedPageBreak/>
        <w:t>4</w:t>
      </w:r>
      <w:r w:rsidRPr="00B74D1F">
        <w:tab/>
        <w:t xml:space="preserve">The source eNB issues a HANDOVER REQUEST message to the target eNB passing necessary information to prepare the HO at the target side (UE X2 signalling context reference at source eNB, UE S1 EPC signalling context reference, target cell ID, </w:t>
      </w:r>
      <w:proofErr w:type="spellStart"/>
      <w:r w:rsidRPr="00B74D1F">
        <w:t>K</w:t>
      </w:r>
      <w:r w:rsidRPr="00B74D1F">
        <w:rPr>
          <w:vertAlign w:val="subscript"/>
        </w:rPr>
        <w:t>eNB</w:t>
      </w:r>
      <w:proofErr w:type="spellEnd"/>
      <w:r w:rsidRPr="00B74D1F">
        <w:rPr>
          <w:vertAlign w:val="subscript"/>
        </w:rPr>
        <w:t>*</w:t>
      </w:r>
      <w:r w:rsidRPr="00B74D1F">
        <w:t>, RRC context including the C-RNTI of the UE in the source eNB, AS-configuration, E-RAB context and physical layer ID of the source cell + short MAC-I for possible RLF recovery). UE X2 / UE S1 signalling references enable the target eNB to address the source eNB and the EPC. The E-RAB context includes necessary RNL and TNL addressing information, and QoS profiles of the E-RABs.</w:t>
      </w:r>
    </w:p>
    <w:p w14:paraId="43E7C9C3" w14:textId="77777777" w:rsidR="00B85835" w:rsidRPr="00B74D1F" w:rsidRDefault="00B85835" w:rsidP="00B85835">
      <w:pPr>
        <w:pStyle w:val="B1"/>
      </w:pPr>
      <w:r w:rsidRPr="00B74D1F">
        <w:t>5</w:t>
      </w:r>
      <w:r w:rsidRPr="00B74D1F">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2E340D1E" w14:textId="77777777" w:rsidR="00B85835" w:rsidRPr="00B74D1F" w:rsidRDefault="00B85835" w:rsidP="00B85835">
      <w:pPr>
        <w:pStyle w:val="B1"/>
      </w:pPr>
      <w:r w:rsidRPr="00B74D1F">
        <w:t>6</w:t>
      </w:r>
      <w:r w:rsidRPr="00B74D1F">
        <w:tab/>
        <w:t xml:space="preserve">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B74D1F">
        <w:t>preallocated</w:t>
      </w:r>
      <w:proofErr w:type="spellEnd"/>
      <w:r w:rsidRPr="00B74D1F">
        <w:t xml:space="preserve"> uplink grant. The HANDOVER REQUEST ACKNOWLEDGE message may also include RNL/TNL information for the forwarding tunnels, if necessary.</w:t>
      </w:r>
    </w:p>
    <w:p w14:paraId="1DE7F21F" w14:textId="77777777" w:rsidR="00B85835" w:rsidRPr="00B74D1F" w:rsidRDefault="00B85835" w:rsidP="00B85835">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14:paraId="664047E8" w14:textId="77777777" w:rsidR="00B85835" w:rsidRPr="00B74D1F" w:rsidRDefault="00B85835" w:rsidP="00B85835">
      <w:r w:rsidRPr="00B74D1F">
        <w:t>Steps 7 to 16 provide means to avoid data loss during HO and are further detailed in 10.1.2.1.2 and 10.1.2.3.</w:t>
      </w:r>
    </w:p>
    <w:p w14:paraId="4B137568" w14:textId="77777777" w:rsidR="00B85835" w:rsidRDefault="00B85835" w:rsidP="00B85835">
      <w:pPr>
        <w:pStyle w:val="B1"/>
      </w:pPr>
      <w:r w:rsidRPr="00B74D1F">
        <w:t>7</w:t>
      </w:r>
      <w:r w:rsidRPr="00B74D1F">
        <w:tab/>
        <w:t xml:space="preserve">The target eNB generates the RRC message to perform the handover, i.e. </w:t>
      </w:r>
      <w:proofErr w:type="spellStart"/>
      <w:r w:rsidRPr="00B74D1F">
        <w:rPr>
          <w:i/>
          <w:iCs/>
        </w:rPr>
        <w:t>RRCConnectionReconfiguration</w:t>
      </w:r>
      <w:proofErr w:type="spellEnd"/>
      <w:r w:rsidRPr="00B74D1F">
        <w:t xml:space="preserve"> message including the </w:t>
      </w:r>
      <w:proofErr w:type="spellStart"/>
      <w:r w:rsidRPr="00B74D1F">
        <w:rPr>
          <w:i/>
          <w:iCs/>
        </w:rPr>
        <w:t>mobilityControlInformation</w:t>
      </w:r>
      <w:proofErr w:type="spellEnd"/>
      <w:r w:rsidRPr="00B74D1F">
        <w:t>, to be sent by the source eNB towards the UE. The source eNB performs the necessary integrity protection and ciphering of the message.</w:t>
      </w:r>
      <w:r w:rsidRPr="00B74D1F">
        <w:br/>
      </w:r>
      <w:r w:rsidRPr="00B74D1F">
        <w:br/>
        <w:t xml:space="preserve">The UE receives the </w:t>
      </w:r>
      <w:proofErr w:type="spellStart"/>
      <w:r w:rsidRPr="00B74D1F">
        <w:rPr>
          <w:i/>
          <w:iCs/>
        </w:rPr>
        <w:t>RRCConnectionReconfiguration</w:t>
      </w:r>
      <w:proofErr w:type="spellEnd"/>
      <w:r w:rsidRPr="00B74D1F">
        <w:t xml:space="preserve"> message with necessary parameters (i.e. new C-RNTI, target eNB security algorithm identifiers, and optionally dedicated RACH preamble, target eNB SIBs, etc.) and is commanded by the source eNB to perform the HO. If RACH-less HO is configured, the </w:t>
      </w:r>
      <w:proofErr w:type="spellStart"/>
      <w:r w:rsidRPr="00B74D1F">
        <w:rPr>
          <w:i/>
          <w:iCs/>
        </w:rPr>
        <w:t>RRCConnectionReconfiguration</w:t>
      </w:r>
      <w:proofErr w:type="spellEnd"/>
      <w:r w:rsidRPr="00B74D1F">
        <w:t xml:space="preserve"> includes timing adjustment indication and optionally </w:t>
      </w:r>
      <w:proofErr w:type="spellStart"/>
      <w:r w:rsidRPr="00B74D1F">
        <w:t>preallocated</w:t>
      </w:r>
      <w:proofErr w:type="spellEnd"/>
      <w:r w:rsidRPr="00B74D1F">
        <w:t xml:space="preserve"> uplink grant for accessing the target eNB. If </w:t>
      </w:r>
      <w:proofErr w:type="spellStart"/>
      <w:r w:rsidRPr="00B74D1F">
        <w:t>preallocated</w:t>
      </w:r>
      <w:proofErr w:type="spellEnd"/>
      <w:r w:rsidRPr="00B74D1F">
        <w:t xml:space="preserve"> uplink grant is not included, the UE should monitor PDCCH of the target eNB to receive an uplink grant. The UE does not need to delay the handover execution for delivering the HARQ/ARQ responses to source eNB.</w:t>
      </w:r>
      <w:r w:rsidRPr="00B74D1F">
        <w:br/>
      </w:r>
      <w:r w:rsidRPr="00B74D1F">
        <w:br/>
        <w:t xml:space="preserve">If Make-Before-Break HO is configured, the connection to the source cell is maintained after the reception of </w:t>
      </w:r>
      <w:proofErr w:type="spellStart"/>
      <w:r w:rsidRPr="00B74D1F">
        <w:rPr>
          <w:i/>
        </w:rPr>
        <w:t>RRCConnectionReconfiguration</w:t>
      </w:r>
      <w:proofErr w:type="spellEnd"/>
      <w:r w:rsidRPr="00B74D1F">
        <w:t xml:space="preserve"> message with </w:t>
      </w:r>
      <w:proofErr w:type="spellStart"/>
      <w:r w:rsidRPr="00B74D1F">
        <w:rPr>
          <w:i/>
          <w:iCs/>
        </w:rPr>
        <w:t>mobilityControlInformation</w:t>
      </w:r>
      <w:proofErr w:type="spellEnd"/>
      <w:r w:rsidRPr="00B74D1F">
        <w:t xml:space="preserve"> before the UE executes initial uplink transmission to the target cell.</w:t>
      </w:r>
      <w:r w:rsidRPr="00CF6F56">
        <w:t xml:space="preserve"> </w:t>
      </w:r>
    </w:p>
    <w:p w14:paraId="448C06B9" w14:textId="77777777" w:rsidR="00B85835" w:rsidRPr="00B74D1F" w:rsidRDefault="00B85835" w:rsidP="00B85835">
      <w:pPr>
        <w:pStyle w:val="NO"/>
      </w:pPr>
      <w:r w:rsidRPr="00B74D1F">
        <w:t>NOTE:</w:t>
      </w:r>
      <w:r w:rsidRPr="00B74D1F">
        <w:tab/>
        <w:t>If Make-Before-Break HO is configured, the source eNB decides when to stop transmitting to the UE.</w:t>
      </w:r>
    </w:p>
    <w:p w14:paraId="4AEACF48" w14:textId="77777777" w:rsidR="00B85835" w:rsidRDefault="00B85835" w:rsidP="00B85835">
      <w:pPr>
        <w:pStyle w:val="NO"/>
        <w:rPr>
          <w:ins w:id="136" w:author="CT_108_2" w:date="2020-01-29T17:21:00Z"/>
        </w:rPr>
      </w:pPr>
      <w:r w:rsidRPr="00B74D1F">
        <w:t>NOTE:</w:t>
      </w:r>
      <w:r w:rsidRPr="00B74D1F">
        <w:tab/>
        <w:t>The UE can be configured with Make-Before-Break HO and RACH-less HO simultaneously.</w:t>
      </w:r>
    </w:p>
    <w:p w14:paraId="2D1EE276" w14:textId="703F4A8A" w:rsidR="00B85835" w:rsidRPr="00520387" w:rsidRDefault="00B85835" w:rsidP="00B85835">
      <w:pPr>
        <w:pStyle w:val="NO"/>
        <w:rPr>
          <w:ins w:id="137" w:author="CT_108_2" w:date="2020-01-29T17:21:00Z"/>
        </w:rPr>
      </w:pPr>
      <w:ins w:id="138" w:author="CT_108_2" w:date="2020-01-29T17:21:00Z">
        <w:del w:id="139" w:author="CT_109" w:date="2020-03-04T18:55:00Z">
          <w:r w:rsidRPr="00520387" w:rsidDel="00230819">
            <w:delText>NOTE:</w:delText>
          </w:r>
          <w:r w:rsidRPr="00520387" w:rsidDel="00230819">
            <w:tab/>
          </w:r>
        </w:del>
        <w:r>
          <w:t>In case of DAPS HO, the UE does not detach from</w:t>
        </w:r>
      </w:ins>
      <w:ins w:id="140" w:author="CT_109" w:date="2020-03-04T18:56:00Z">
        <w:r w:rsidR="00230819">
          <w:t xml:space="preserve"> the</w:t>
        </w:r>
      </w:ins>
      <w:ins w:id="141" w:author="CT_108_2" w:date="2020-01-29T17:21:00Z">
        <w:r>
          <w:t xml:space="preserve"> source cell upon receiving the </w:t>
        </w:r>
        <w:proofErr w:type="spellStart"/>
        <w:r w:rsidRPr="00520387">
          <w:rPr>
            <w:i/>
          </w:rPr>
          <w:t>RRC</w:t>
        </w:r>
      </w:ins>
      <w:ins w:id="142" w:author="CT_108_2" w:date="2020-01-29T17:23:00Z">
        <w:r>
          <w:rPr>
            <w:i/>
          </w:rPr>
          <w:t>Connection</w:t>
        </w:r>
      </w:ins>
      <w:ins w:id="143" w:author="CT_108_2" w:date="2020-01-29T17:21:00Z">
        <w:r w:rsidRPr="00520387">
          <w:rPr>
            <w:i/>
          </w:rPr>
          <w:t>Reconfiguration</w:t>
        </w:r>
        <w:proofErr w:type="spellEnd"/>
        <w:r w:rsidRPr="00520387">
          <w:t xml:space="preserve"> message</w:t>
        </w:r>
        <w:r>
          <w:t xml:space="preserve">. The UE releases </w:t>
        </w:r>
        <w:r w:rsidRPr="009E6CE4">
          <w:t xml:space="preserve">the source SRB resources, security configuration of the source cell and stops DL/UL reception/transmission with </w:t>
        </w:r>
      </w:ins>
      <w:ins w:id="144" w:author="CT_109" w:date="2020-03-04T18:57:00Z">
        <w:r w:rsidR="00230819">
          <w:t xml:space="preserve">the </w:t>
        </w:r>
      </w:ins>
      <w:ins w:id="145" w:author="CT_108_2" w:date="2020-01-29T17:21:00Z">
        <w:r w:rsidRPr="009E6CE4">
          <w:t xml:space="preserve">source upon receiving </w:t>
        </w:r>
      </w:ins>
      <w:ins w:id="146" w:author="CT_109" w:date="2020-03-04T18:57:00Z">
        <w:r w:rsidR="00230819">
          <w:t xml:space="preserve">an </w:t>
        </w:r>
      </w:ins>
      <w:ins w:id="147" w:author="CT_108_2" w:date="2020-01-29T17:21:00Z">
        <w:r w:rsidRPr="009E6CE4">
          <w:t xml:space="preserve">explicit release from </w:t>
        </w:r>
      </w:ins>
      <w:ins w:id="148" w:author="CT_109" w:date="2020-03-04T18:57:00Z">
        <w:r w:rsidR="00230819">
          <w:t xml:space="preserve">the </w:t>
        </w:r>
      </w:ins>
      <w:ins w:id="149" w:author="CT_108_2" w:date="2020-01-29T17:21:00Z">
        <w:r w:rsidRPr="009E6CE4">
          <w:t>target node</w:t>
        </w:r>
        <w:r w:rsidRPr="00520387">
          <w:rPr>
            <w:rFonts w:eastAsia="Arial Unicode MS"/>
          </w:rPr>
          <w:t>.</w:t>
        </w:r>
        <w:r>
          <w:rPr>
            <w:rFonts w:eastAsia="Arial Unicode MS"/>
          </w:rPr>
          <w:t xml:space="preserve"> </w:t>
        </w:r>
      </w:ins>
    </w:p>
    <w:p w14:paraId="14E29286" w14:textId="77777777" w:rsidR="00B85835" w:rsidRPr="00B74D1F" w:rsidRDefault="00B85835" w:rsidP="00B85835">
      <w:pPr>
        <w:pStyle w:val="B1"/>
      </w:pPr>
      <w:r w:rsidRPr="00B74D1F">
        <w:t>8</w:t>
      </w:r>
      <w:r w:rsidRPr="00B74D1F">
        <w:tab/>
        <w:t>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eNB shall assign to new SDUs, not having a PDCP SN yet. The source eNB may omit sending this message if none of the E-RABs of the UE shall be treated with PDCP status preservation.</w:t>
      </w:r>
    </w:p>
    <w:p w14:paraId="531BE75C" w14:textId="77777777" w:rsidR="00B85835" w:rsidRPr="00B74D1F" w:rsidRDefault="00B85835" w:rsidP="00B85835">
      <w:pPr>
        <w:pStyle w:val="B1"/>
      </w:pPr>
      <w:r w:rsidRPr="00B74D1F">
        <w:t>9</w:t>
      </w:r>
      <w:r w:rsidRPr="00B74D1F">
        <w:tab/>
        <w:t xml:space="preserve">If RACH-less HO is not configured, after receiving the </w:t>
      </w:r>
      <w:proofErr w:type="spellStart"/>
      <w:r w:rsidRPr="00B74D1F">
        <w:rPr>
          <w:i/>
          <w:iCs/>
        </w:rPr>
        <w:t>RRCConnectionReconfiguration</w:t>
      </w:r>
      <w:proofErr w:type="spellEnd"/>
      <w:r w:rsidRPr="00B74D1F">
        <w:t xml:space="preserve"> message including the </w:t>
      </w:r>
      <w:proofErr w:type="spellStart"/>
      <w:r w:rsidRPr="00B74D1F">
        <w:rPr>
          <w:i/>
          <w:iCs/>
        </w:rPr>
        <w:t>mobilityControlInformation</w:t>
      </w:r>
      <w:proofErr w:type="spellEnd"/>
      <w:r w:rsidRPr="00B74D1F">
        <w:rPr>
          <w:i/>
          <w:iCs/>
        </w:rPr>
        <w:t xml:space="preserve"> </w:t>
      </w:r>
      <w:r w:rsidRPr="00B74D1F">
        <w:t xml:space="preserve">, UE performs synchronisation to target eNB and accesses the target cell via RACH, following a contention-free procedure if a dedicated RACH preamble was indicated in the </w:t>
      </w:r>
      <w:proofErr w:type="spellStart"/>
      <w:r w:rsidRPr="00B74D1F">
        <w:rPr>
          <w:i/>
          <w:iCs/>
        </w:rPr>
        <w:lastRenderedPageBreak/>
        <w:t>mobilityControlInformation</w:t>
      </w:r>
      <w:proofErr w:type="spellEnd"/>
      <w:r w:rsidRPr="00B74D1F">
        <w:t xml:space="preserve">, or following a contention-based procedure if no dedicated preamble was indicated. UE derives target eNB specific keys and configures the selected security algorithms to be used in the target cell. </w:t>
      </w:r>
      <w:r w:rsidRPr="00B74D1F">
        <w:br/>
      </w:r>
      <w:r w:rsidRPr="00B74D1F">
        <w:br/>
        <w:t>If RACH-less HO is configured, UE performs synchronisation to target eNB. UE derives target eNB specific keys and configures the selected security algorithms to be used in the target cell.</w:t>
      </w:r>
    </w:p>
    <w:p w14:paraId="7087959A" w14:textId="77777777" w:rsidR="00B85835" w:rsidRPr="00B74D1F" w:rsidRDefault="00B85835" w:rsidP="00B85835">
      <w:pPr>
        <w:pStyle w:val="B1"/>
      </w:pPr>
      <w:r w:rsidRPr="00B74D1F">
        <w:t>10</w:t>
      </w:r>
      <w:r w:rsidRPr="00B74D1F">
        <w:tab/>
        <w:t>If RACH-less HO is not configured, the target eNB responds with UL allocation and timing advance.</w:t>
      </w:r>
    </w:p>
    <w:p w14:paraId="1C832557" w14:textId="77777777" w:rsidR="00B85835" w:rsidRPr="00B74D1F" w:rsidRDefault="00B85835" w:rsidP="00B85835">
      <w:pPr>
        <w:pStyle w:val="B1"/>
      </w:pPr>
      <w:r w:rsidRPr="00B74D1F">
        <w:t xml:space="preserve">10a If RACH-less HO is configured and the UE did not get the periodic pre-allocated uplink grant in the </w:t>
      </w:r>
      <w:proofErr w:type="spellStart"/>
      <w:r w:rsidRPr="00B74D1F">
        <w:rPr>
          <w:i/>
        </w:rPr>
        <w:t>RRCConnectionReconfiguration</w:t>
      </w:r>
      <w:proofErr w:type="spellEnd"/>
      <w:r w:rsidRPr="00B74D1F">
        <w:t xml:space="preserve"> message including the </w:t>
      </w:r>
      <w:proofErr w:type="spellStart"/>
      <w:r w:rsidRPr="00B74D1F">
        <w:rPr>
          <w:i/>
          <w:iCs/>
        </w:rPr>
        <w:t>mobilityControlInfo</w:t>
      </w:r>
      <w:proofErr w:type="spellEnd"/>
      <w:r w:rsidRPr="00B74D1F">
        <w:t>, the UE receives uplink grant via the PDCCH of the target cell. The UE uses the first available uplink grant after synchronization to the target cell.</w:t>
      </w:r>
    </w:p>
    <w:p w14:paraId="6E3C3FC3" w14:textId="77777777" w:rsidR="00B85835" w:rsidRPr="00B74D1F" w:rsidRDefault="00B85835" w:rsidP="00B85835">
      <w:pPr>
        <w:pStyle w:val="B1"/>
      </w:pPr>
      <w:r w:rsidRPr="00B74D1F">
        <w:t>11</w:t>
      </w:r>
      <w:r w:rsidRPr="00B74D1F">
        <w:tab/>
        <w:t xml:space="preserve">When the RACH-less HO is not configured and the UE has successfully accessed the target cell, the UE sends the </w:t>
      </w:r>
      <w:proofErr w:type="spellStart"/>
      <w:r w:rsidRPr="00B74D1F">
        <w:rPr>
          <w:i/>
          <w:iCs/>
        </w:rPr>
        <w:t>RRCConnectionReconfigurationComplete</w:t>
      </w:r>
      <w:proofErr w:type="spellEnd"/>
      <w:r w:rsidRPr="00B74D1F">
        <w:rPr>
          <w:i/>
          <w:iCs/>
        </w:rPr>
        <w:t xml:space="preserve"> </w:t>
      </w:r>
      <w:r w:rsidRPr="00B74D1F">
        <w:t xml:space="preserve">message (C-RNTI) to confirm the handover, along with an uplink Buffer Status Report, and/or UL data, whenever possible, to the target eNB, which indicates that the handover procedure is completed for the UE. The target eNB verifies the C-RNTI sent in the </w:t>
      </w:r>
      <w:proofErr w:type="spellStart"/>
      <w:r w:rsidRPr="00B74D1F">
        <w:rPr>
          <w:i/>
          <w:iCs/>
        </w:rPr>
        <w:t>RRCConnectionReconfigurationComplete</w:t>
      </w:r>
      <w:proofErr w:type="spellEnd"/>
      <w:r w:rsidRPr="00B74D1F">
        <w:t xml:space="preserve"> message. The target eNB can now begin sending data to the UE.</w:t>
      </w:r>
    </w:p>
    <w:p w14:paraId="18670EC8" w14:textId="77777777" w:rsidR="00B85835" w:rsidRPr="00B74D1F" w:rsidRDefault="00B85835" w:rsidP="00B85835">
      <w:pPr>
        <w:pStyle w:val="B1"/>
      </w:pPr>
      <w:r w:rsidRPr="00B74D1F">
        <w:tab/>
        <w:t xml:space="preserve">When the RACH-less HO is configured, after the UE has received uplink grant, the UE sends the </w:t>
      </w:r>
      <w:proofErr w:type="spellStart"/>
      <w:r w:rsidRPr="00B74D1F">
        <w:rPr>
          <w:i/>
        </w:rPr>
        <w:t>RRCConnectionReconfigurationComplete</w:t>
      </w:r>
      <w:proofErr w:type="spellEnd"/>
      <w:r w:rsidRPr="00B74D1F">
        <w:t xml:space="preserve"> message (C-RNTI) to confirm the handover, along with an uplink Buffer Status Report, and/or UL data, whenever possible, to the target eNB. The target eNB verifies the C-RNTI sent in the </w:t>
      </w:r>
      <w:proofErr w:type="spellStart"/>
      <w:r w:rsidRPr="00B74D1F">
        <w:rPr>
          <w:i/>
        </w:rPr>
        <w:t>RRCConnectionReconfigurationComplete</w:t>
      </w:r>
      <w:proofErr w:type="spellEnd"/>
      <w:r w:rsidRPr="00B74D1F">
        <w:t xml:space="preserve"> message. The target eNB can now begin sending data to the UE. The handover procedure is completed for the UE when the UE receives the UE contention resolution identity MAC control element from the target eNB.</w:t>
      </w:r>
    </w:p>
    <w:p w14:paraId="44AEDAB5" w14:textId="77777777" w:rsidR="00B85835" w:rsidRPr="00B74D1F" w:rsidRDefault="00B85835" w:rsidP="00B85835">
      <w:pPr>
        <w:pStyle w:val="B1"/>
      </w:pPr>
      <w:r w:rsidRPr="00B74D1F">
        <w:t>12</w:t>
      </w:r>
      <w:r w:rsidRPr="00B74D1F">
        <w:tab/>
        <w:t>The target eNB sends a PATH SWITCH REQUEST message to MME to inform that the UE has changed cell.</w:t>
      </w:r>
    </w:p>
    <w:p w14:paraId="0309399C" w14:textId="77777777" w:rsidR="00B85835" w:rsidRPr="00B74D1F" w:rsidRDefault="00B85835" w:rsidP="00B85835">
      <w:pPr>
        <w:pStyle w:val="B1"/>
      </w:pPr>
      <w:r w:rsidRPr="00B74D1F">
        <w:t>13</w:t>
      </w:r>
      <w:r w:rsidRPr="00B74D1F">
        <w:tab/>
        <w:t>The MME sends a MODIFY BEARER REQUEST message to the Serving Gateway.</w:t>
      </w:r>
    </w:p>
    <w:p w14:paraId="13F3BFB6" w14:textId="77777777" w:rsidR="00B85835" w:rsidRPr="00B74D1F" w:rsidRDefault="00B85835" w:rsidP="00B85835">
      <w:pPr>
        <w:pStyle w:val="B1"/>
      </w:pPr>
      <w:r w:rsidRPr="00B74D1F">
        <w:t>14</w:t>
      </w:r>
      <w:r w:rsidRPr="00B74D1F">
        <w:tab/>
        <w:t>The Serving Gateway switches the downlink data path to the target side. The Serving gateway sends one or more "end marker" packets on the old path to the source eNB and then can release any U-plane/TNL resources towards the source eNB.</w:t>
      </w:r>
    </w:p>
    <w:p w14:paraId="090E58C7" w14:textId="77777777" w:rsidR="00B85835" w:rsidRPr="00B74D1F" w:rsidRDefault="00B85835" w:rsidP="00B85835">
      <w:pPr>
        <w:pStyle w:val="B1"/>
      </w:pPr>
      <w:r w:rsidRPr="00B74D1F">
        <w:t>15</w:t>
      </w:r>
      <w:r w:rsidRPr="00B74D1F">
        <w:tab/>
      </w:r>
      <w:bookmarkStart w:id="150" w:name="OLE_LINK25"/>
      <w:bookmarkStart w:id="151" w:name="OLE_LINK26"/>
      <w:r w:rsidRPr="00B74D1F">
        <w:t>The Serving Gateway sends a MODIFY BEARER RESPONSE message to MME.</w:t>
      </w:r>
      <w:bookmarkEnd w:id="150"/>
      <w:bookmarkEnd w:id="151"/>
    </w:p>
    <w:p w14:paraId="0670827E" w14:textId="77777777" w:rsidR="00B85835" w:rsidRPr="00B74D1F" w:rsidRDefault="00B85835" w:rsidP="00B85835">
      <w:pPr>
        <w:pStyle w:val="B1"/>
      </w:pPr>
      <w:r w:rsidRPr="00B74D1F">
        <w:t>16</w:t>
      </w:r>
      <w:r w:rsidRPr="00B74D1F">
        <w:tab/>
        <w:t>The MME confirms the PATH SWITCH REQUEST message with the PATH SWITCH REQUEST ACKNOWLEDGE message.</w:t>
      </w:r>
    </w:p>
    <w:p w14:paraId="254AD818" w14:textId="77777777" w:rsidR="00B85835" w:rsidRPr="00B74D1F" w:rsidRDefault="00B85835" w:rsidP="00B85835">
      <w:pPr>
        <w:pStyle w:val="B1"/>
      </w:pPr>
      <w:r w:rsidRPr="00B74D1F">
        <w:t>17</w:t>
      </w:r>
      <w:r w:rsidRPr="00B74D1F">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4350CCA9" w14:textId="77777777" w:rsidR="00B85835" w:rsidRPr="00B74D1F" w:rsidRDefault="00B85835" w:rsidP="00B85835">
      <w:pPr>
        <w:pStyle w:val="B1"/>
      </w:pPr>
      <w:r w:rsidRPr="00B74D1F">
        <w:t>18</w:t>
      </w:r>
      <w:r w:rsidRPr="00B74D1F">
        <w:tab/>
        <w:t>Upon reception of the UE CONTEXT RELEASE message, the source eNB can release radio and C-plane related resources associated to the UE context. Any ongoing data forwarding may continue.</w:t>
      </w:r>
    </w:p>
    <w:p w14:paraId="0DC8553A" w14:textId="77777777" w:rsidR="00B85835" w:rsidRPr="00B74D1F" w:rsidRDefault="00B85835" w:rsidP="00B85835">
      <w:r w:rsidRPr="00B74D1F">
        <w:rPr>
          <w:lang w:eastAsia="zh-CN"/>
        </w:rPr>
        <w:t xml:space="preserve">When an X2 handover is used involving </w:t>
      </w:r>
      <w:proofErr w:type="spellStart"/>
      <w:r w:rsidRPr="00B74D1F">
        <w:rPr>
          <w:lang w:eastAsia="zh-CN"/>
        </w:rPr>
        <w:t>HeNBs</w:t>
      </w:r>
      <w:proofErr w:type="spellEnd"/>
      <w:r w:rsidRPr="00B74D1F">
        <w:rPr>
          <w:lang w:eastAsia="zh-CN"/>
        </w:rPr>
        <w:t xml:space="preserve"> and when the source </w:t>
      </w:r>
      <w:proofErr w:type="spellStart"/>
      <w:r w:rsidRPr="00B74D1F">
        <w:rPr>
          <w:lang w:eastAsia="zh-CN"/>
        </w:rPr>
        <w:t>HeNB</w:t>
      </w:r>
      <w:proofErr w:type="spellEnd"/>
      <w:r w:rsidRPr="00B74D1F">
        <w:rPr>
          <w:lang w:eastAsia="zh-CN"/>
        </w:rPr>
        <w:t xml:space="preserve"> is connected to a </w:t>
      </w:r>
      <w:proofErr w:type="spellStart"/>
      <w:r w:rsidRPr="00B74D1F">
        <w:rPr>
          <w:lang w:eastAsia="zh-CN"/>
        </w:rPr>
        <w:t>HeNB</w:t>
      </w:r>
      <w:proofErr w:type="spellEnd"/>
      <w:r w:rsidRPr="00B74D1F">
        <w:rPr>
          <w:lang w:eastAsia="zh-CN"/>
        </w:rPr>
        <w:t xml:space="preserve">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w:t>
      </w:r>
      <w:proofErr w:type="spellStart"/>
      <w:r w:rsidRPr="00B74D1F">
        <w:rPr>
          <w:lang w:eastAsia="zh-CN"/>
        </w:rPr>
        <w:t>HeNB</w:t>
      </w:r>
      <w:proofErr w:type="spellEnd"/>
      <w:r w:rsidRPr="00B74D1F">
        <w:rPr>
          <w:lang w:eastAsia="zh-CN"/>
        </w:rPr>
        <w:t xml:space="preserve">, in order to indicate that the </w:t>
      </w:r>
      <w:proofErr w:type="spellStart"/>
      <w:r w:rsidRPr="00B74D1F">
        <w:rPr>
          <w:lang w:eastAsia="zh-CN"/>
        </w:rPr>
        <w:t>HeNB</w:t>
      </w:r>
      <w:proofErr w:type="spellEnd"/>
      <w:r w:rsidRPr="00B74D1F">
        <w:rPr>
          <w:lang w:eastAsia="zh-CN"/>
        </w:rPr>
        <w:t xml:space="preserve"> GW may release of all the resources related to the UE context.</w:t>
      </w:r>
    </w:p>
    <w:p w14:paraId="597A3FC6" w14:textId="77777777" w:rsidR="00B85835" w:rsidRPr="00B74D1F" w:rsidRDefault="00B85835" w:rsidP="00B85835">
      <w:pPr>
        <w:pStyle w:val="Heading5"/>
      </w:pPr>
      <w:bookmarkStart w:id="152" w:name="_Toc20402805"/>
      <w:r w:rsidRPr="00B74D1F">
        <w:t>10.1.2.1.2</w:t>
      </w:r>
      <w:r w:rsidRPr="00B74D1F">
        <w:tab/>
        <w:t>U-plane handling</w:t>
      </w:r>
      <w:bookmarkEnd w:id="152"/>
    </w:p>
    <w:p w14:paraId="41ED877D" w14:textId="77777777" w:rsidR="00B85835" w:rsidRPr="00B74D1F" w:rsidRDefault="00B85835" w:rsidP="00B85835">
      <w:r w:rsidRPr="00B74D1F">
        <w:t>The U-plane handling during the Intra-E-UTRAN-Access mobility activity for UEs in ECM-CONNECTED takes the following principles into account to avoid data loss during HO:</w:t>
      </w:r>
    </w:p>
    <w:p w14:paraId="5073AA37" w14:textId="77777777" w:rsidR="00B85835" w:rsidRPr="00B74D1F" w:rsidRDefault="00B85835" w:rsidP="00B85835">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E-RAB for which data forwarding is applied. In the case of a UE under an RN performing handover, forwarding tunnels can be established between the RN and the target eNB via the </w:t>
      </w:r>
      <w:proofErr w:type="spellStart"/>
      <w:r w:rsidRPr="00B74D1F">
        <w:t>DeNB</w:t>
      </w:r>
      <w:proofErr w:type="spellEnd"/>
      <w:r w:rsidRPr="00B74D1F">
        <w:t>.</w:t>
      </w:r>
    </w:p>
    <w:p w14:paraId="0055D7BA" w14:textId="77777777" w:rsidR="00B85835" w:rsidRPr="00B74D1F" w:rsidRDefault="00B85835" w:rsidP="00B85835">
      <w:pPr>
        <w:pStyle w:val="B1"/>
      </w:pPr>
      <w:r w:rsidRPr="00B74D1F">
        <w:t>-</w:t>
      </w:r>
      <w:r w:rsidRPr="00B74D1F">
        <w:tab/>
        <w:t>During HO execution, user data can be forwarded from the source eNB to the target eNB. The forwarding may take place in a service and deployment dependent and implementation specific way.</w:t>
      </w:r>
    </w:p>
    <w:p w14:paraId="7841A294" w14:textId="77777777" w:rsidR="00B85835" w:rsidRPr="00B74D1F" w:rsidRDefault="00B85835" w:rsidP="00B85835">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14:paraId="090707D3" w14:textId="77777777" w:rsidR="00B85835" w:rsidRPr="00B74D1F" w:rsidRDefault="00B85835" w:rsidP="00B85835">
      <w:pPr>
        <w:pStyle w:val="B1"/>
      </w:pPr>
      <w:r w:rsidRPr="00B74D1F">
        <w:lastRenderedPageBreak/>
        <w:t>-</w:t>
      </w:r>
      <w:r w:rsidRPr="00B74D1F">
        <w:tab/>
        <w:t>During HO completion:</w:t>
      </w:r>
    </w:p>
    <w:p w14:paraId="6DC3D57C" w14:textId="77777777" w:rsidR="00B85835" w:rsidRPr="00B74D1F" w:rsidRDefault="00B85835" w:rsidP="00B85835">
      <w:pPr>
        <w:pStyle w:val="B2"/>
      </w:pPr>
      <w:r w:rsidRPr="00B74D1F">
        <w:t>-</w:t>
      </w:r>
      <w:r w:rsidRPr="00B74D1F">
        <w:tab/>
        <w:t>The target eNB sends a PATH SWITCH message to MME to inform that the UE has gained access and MME sends a MODIFY BEARER REQUEST</w:t>
      </w:r>
      <w:r w:rsidRPr="00B74D1F" w:rsidDel="00CA595F">
        <w:t xml:space="preserve"> </w:t>
      </w:r>
      <w:r w:rsidRPr="00B74D1F">
        <w:t>message to the Serving Gateway, the U-plane path is switched by the Serving Gateway from the source eNB to the target eNB.</w:t>
      </w:r>
    </w:p>
    <w:p w14:paraId="0CE1D9DB" w14:textId="77777777" w:rsidR="00B85835" w:rsidRPr="00B74D1F" w:rsidRDefault="00B85835" w:rsidP="00B85835">
      <w:pPr>
        <w:pStyle w:val="B2"/>
      </w:pPr>
      <w:r w:rsidRPr="00B74D1F">
        <w:t>-</w:t>
      </w:r>
      <w:r w:rsidRPr="00B74D1F">
        <w:tab/>
        <w:t>The source eNB should continue forwarding of U-plane data as long as packets are received at the source eNB from the Serving Gateway or the source eNB buffer has not been emptied.</w:t>
      </w:r>
    </w:p>
    <w:p w14:paraId="4F6F57F0" w14:textId="77777777" w:rsidR="00B85835" w:rsidRPr="00B74D1F" w:rsidRDefault="00B85835" w:rsidP="00B85835">
      <w:pPr>
        <w:outlineLvl w:val="0"/>
      </w:pPr>
      <w:r w:rsidRPr="00B74D1F">
        <w:t xml:space="preserve">For </w:t>
      </w:r>
      <w:r w:rsidRPr="00B74D1F">
        <w:rPr>
          <w:b/>
        </w:rPr>
        <w:t>RLC-AM bearers</w:t>
      </w:r>
      <w:r w:rsidRPr="00B74D1F">
        <w:t>:</w:t>
      </w:r>
    </w:p>
    <w:p w14:paraId="7D8D608F" w14:textId="77777777" w:rsidR="00B85835" w:rsidRPr="00B74D1F" w:rsidRDefault="00B85835" w:rsidP="00B85835">
      <w:pPr>
        <w:pStyle w:val="B1"/>
      </w:pPr>
      <w:r w:rsidRPr="00B74D1F">
        <w:t>-</w:t>
      </w:r>
      <w:r w:rsidRPr="00B74D1F">
        <w:tab/>
        <w:t>During normal HO not involving Full Configuration:</w:t>
      </w:r>
    </w:p>
    <w:p w14:paraId="33BE4E01" w14:textId="77777777" w:rsidR="00B85835" w:rsidRPr="00B74D1F" w:rsidRDefault="00B85835" w:rsidP="00B85835">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26C3402D" w14:textId="77777777" w:rsidR="00B85835" w:rsidRPr="00B74D1F" w:rsidRDefault="00B85835" w:rsidP="00B85835">
      <w:pPr>
        <w:pStyle w:val="B2"/>
      </w:pPr>
      <w:r w:rsidRPr="00B74D1F">
        <w:t>-</w:t>
      </w:r>
      <w:r w:rsidRPr="00B74D1F">
        <w:tab/>
        <w:t>For security synchronisation, HFN is also maintained and the source eNB provides to the target one reference HFN for the UL and one for the DL i.e. HFN and corresponding SN.</w:t>
      </w:r>
    </w:p>
    <w:p w14:paraId="2B81C096" w14:textId="77777777" w:rsidR="00B85835" w:rsidRPr="00B74D1F" w:rsidRDefault="00B85835" w:rsidP="00B85835">
      <w:pPr>
        <w:pStyle w:val="B2"/>
      </w:pPr>
      <w:r w:rsidRPr="00B74D1F">
        <w:t>-</w:t>
      </w:r>
      <w:r w:rsidRPr="00B74D1F">
        <w:tab/>
        <w:t>In both the UE and the target eNB, a window-based mechanism is needed for duplication detection.</w:t>
      </w:r>
    </w:p>
    <w:p w14:paraId="2BC603D9" w14:textId="77777777" w:rsidR="00B85835" w:rsidRPr="00B74D1F" w:rsidRDefault="00B85835" w:rsidP="00B85835">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668E6F00" w14:textId="77777777" w:rsidR="00B85835" w:rsidRPr="00B74D1F" w:rsidRDefault="00B85835" w:rsidP="00B85835">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014544AC" w14:textId="77777777" w:rsidR="00B85835" w:rsidRPr="00B74D1F" w:rsidRDefault="00B85835" w:rsidP="00B85835">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59681CA7" w14:textId="77777777" w:rsidR="00B85835" w:rsidRPr="00B74D1F" w:rsidRDefault="00B85835" w:rsidP="00B85835">
      <w:pPr>
        <w:pStyle w:val="B1"/>
      </w:pPr>
      <w:r w:rsidRPr="00B74D1F">
        <w:t>-</w:t>
      </w:r>
      <w:r w:rsidRPr="00B74D1F">
        <w:tab/>
        <w:t>During HO involving Full Configuration:</w:t>
      </w:r>
    </w:p>
    <w:p w14:paraId="0A2005EB" w14:textId="77777777" w:rsidR="00B85835" w:rsidRPr="00B74D1F" w:rsidRDefault="00B85835" w:rsidP="00B85835">
      <w:pPr>
        <w:pStyle w:val="B2"/>
      </w:pPr>
      <w:r w:rsidRPr="00B74D1F">
        <w:t>-</w:t>
      </w:r>
      <w:r w:rsidRPr="00B74D1F">
        <w:tab/>
        <w:t>The following description below for RLC-UM bearers also applies for RLC-AM bearers. Data loss may happen.</w:t>
      </w:r>
    </w:p>
    <w:p w14:paraId="098FBFBF" w14:textId="77777777" w:rsidR="00B85835" w:rsidRPr="00B74D1F" w:rsidRDefault="00B85835" w:rsidP="00B85835">
      <w:pPr>
        <w:outlineLvl w:val="0"/>
      </w:pPr>
      <w:r w:rsidRPr="00B74D1F">
        <w:t xml:space="preserve">For </w:t>
      </w:r>
      <w:r w:rsidRPr="00B74D1F">
        <w:rPr>
          <w:b/>
        </w:rPr>
        <w:t>RLC-UM bearers</w:t>
      </w:r>
      <w:r w:rsidRPr="00B74D1F">
        <w:t>:</w:t>
      </w:r>
    </w:p>
    <w:p w14:paraId="6ABBBEC7" w14:textId="77777777" w:rsidR="00B85835" w:rsidRPr="00B74D1F" w:rsidRDefault="00B85835" w:rsidP="00B85835">
      <w:pPr>
        <w:pStyle w:val="B1"/>
      </w:pPr>
      <w:r w:rsidRPr="00B74D1F">
        <w:t>-</w:t>
      </w:r>
      <w:r w:rsidRPr="00B74D1F">
        <w:tab/>
        <w:t>The PDCP SN and HFN are reset in the target eNB.</w:t>
      </w:r>
    </w:p>
    <w:p w14:paraId="3F92C191" w14:textId="77777777" w:rsidR="00B85835" w:rsidRPr="00B74D1F" w:rsidRDefault="00B85835" w:rsidP="00B85835">
      <w:pPr>
        <w:pStyle w:val="B1"/>
      </w:pPr>
      <w:r w:rsidRPr="00B74D1F">
        <w:t>-</w:t>
      </w:r>
      <w:r w:rsidRPr="00B74D1F">
        <w:tab/>
        <w:t>No PDCP SDUs are retransmitted in the target eNB.</w:t>
      </w:r>
    </w:p>
    <w:p w14:paraId="7C18B961" w14:textId="77777777" w:rsidR="00B85835" w:rsidRPr="00B74D1F" w:rsidRDefault="00B85835" w:rsidP="00B85835">
      <w:pPr>
        <w:pStyle w:val="B1"/>
      </w:pPr>
      <w:r w:rsidRPr="00B74D1F">
        <w:t>-</w:t>
      </w:r>
      <w:r w:rsidRPr="00B74D1F">
        <w:tab/>
        <w:t>The target eNB prioritizes all downlink PDCP SDUs forwarded by the source eNB if any (i.e. the target eNB should send data with PDCP SNs from X2 before sending data from S1).</w:t>
      </w:r>
    </w:p>
    <w:p w14:paraId="5B8CB90B" w14:textId="77777777" w:rsidR="00B85835" w:rsidRDefault="00B85835" w:rsidP="00B85835">
      <w:pPr>
        <w:rPr>
          <w:ins w:id="153" w:author="CT_108_1" w:date="2020-01-08T11:47:00Z"/>
          <w:lang w:eastAsia="zh-CN"/>
        </w:rPr>
      </w:pPr>
      <w:r w:rsidRPr="00B74D1F">
        <w:t>-</w:t>
      </w:r>
      <w:r w:rsidRPr="00B74D1F">
        <w:tab/>
        <w:t>The UE PDCP entity does not attempt to retransmit any PDCP SDU in the target cell for which transmission had been completed in the source cell. Instead UE PDCP entity starts the transmission with other PDCP SDUs.</w:t>
      </w:r>
      <w:r w:rsidRPr="008D3257">
        <w:rPr>
          <w:lang w:eastAsia="zh-CN"/>
        </w:rPr>
        <w:t xml:space="preserve"> </w:t>
      </w:r>
    </w:p>
    <w:p w14:paraId="40A3D01C" w14:textId="77777777" w:rsidR="00B85835" w:rsidRDefault="00B85835" w:rsidP="00B85835">
      <w:pPr>
        <w:rPr>
          <w:ins w:id="154" w:author="CT_108_1" w:date="2020-01-08T11:48:00Z"/>
          <w:lang w:eastAsia="zh-CN"/>
        </w:rPr>
      </w:pPr>
      <w:ins w:id="155" w:author="Prasad QC" w:date="2020-01-22T20:18:00Z">
        <w:r>
          <w:rPr>
            <w:lang w:eastAsia="zh-CN"/>
          </w:rPr>
          <w:t>For</w:t>
        </w:r>
      </w:ins>
      <w:r>
        <w:rPr>
          <w:lang w:eastAsia="zh-CN"/>
        </w:rPr>
        <w:t xml:space="preserve"> </w:t>
      </w:r>
      <w:ins w:id="156" w:author="CT_108_1" w:date="2020-01-08T11:48:00Z">
        <w:r>
          <w:rPr>
            <w:lang w:eastAsia="zh-CN"/>
          </w:rPr>
          <w:t>DAPS handover:</w:t>
        </w:r>
      </w:ins>
    </w:p>
    <w:p w14:paraId="67739856" w14:textId="77777777" w:rsidR="00B85835" w:rsidRDefault="00B85835" w:rsidP="00B85835">
      <w:pPr>
        <w:pStyle w:val="B1"/>
        <w:ind w:left="0" w:firstLine="0"/>
        <w:rPr>
          <w:ins w:id="157" w:author="Prasad QC" w:date="2020-01-22T19:20:00Z"/>
        </w:rPr>
      </w:pPr>
      <w:ins w:id="158" w:author="Prasad QC" w:date="2020-01-22T19:21:00Z">
        <w:r>
          <w:t xml:space="preserve">DRBs can be configured as DAPS or non-DAPS. For </w:t>
        </w:r>
      </w:ins>
      <w:ins w:id="159" w:author="Prasad QC" w:date="2020-01-22T19:22:00Z">
        <w:r>
          <w:t>DRBs configured with DAPS, following procedure is used.</w:t>
        </w:r>
      </w:ins>
    </w:p>
    <w:p w14:paraId="58A81719" w14:textId="77777777" w:rsidR="00B85835" w:rsidRDefault="00B85835" w:rsidP="00B85835">
      <w:pPr>
        <w:pStyle w:val="B1"/>
        <w:ind w:left="0" w:firstLine="284"/>
        <w:rPr>
          <w:ins w:id="160" w:author="CT_108_1" w:date="2020-01-09T19:36:00Z"/>
        </w:rPr>
      </w:pPr>
      <w:ins w:id="161" w:author="CT_108_1" w:date="2020-01-09T19:36:00Z">
        <w:r>
          <w:t>Downlink:</w:t>
        </w:r>
      </w:ins>
    </w:p>
    <w:p w14:paraId="438AFD96" w14:textId="77777777" w:rsidR="00B85835" w:rsidRDefault="00B85835" w:rsidP="00B85835">
      <w:pPr>
        <w:pStyle w:val="B1"/>
        <w:numPr>
          <w:ilvl w:val="0"/>
          <w:numId w:val="6"/>
        </w:numPr>
        <w:rPr>
          <w:ins w:id="162" w:author="CT_108_1" w:date="2020-01-09T19:36:00Z"/>
          <w:lang w:eastAsia="zh-CN"/>
        </w:rPr>
      </w:pPr>
      <w:ins w:id="163" w:author="CT_108_1" w:date="2020-01-09T19:36:00Z">
        <w:r>
          <w:t xml:space="preserve">Source eNB is responsible for allocating DL PDCP SNs </w:t>
        </w:r>
      </w:ins>
      <w:ins w:id="164" w:author="CT_108_3" w:date="2020-02-06T14:26:00Z">
        <w:r w:rsidRPr="000740E4">
          <w:t>until it sends the last SN STATUS TRANSFER message to the target eNB</w:t>
        </w:r>
      </w:ins>
      <w:ins w:id="165" w:author="CT_108_1" w:date="2020-01-09T19:36:00Z">
        <w:r>
          <w:t xml:space="preserve">, </w:t>
        </w:r>
      </w:ins>
      <w:ins w:id="166" w:author="CT_108_3" w:date="2020-02-06T14:26:00Z">
        <w:r>
          <w:t xml:space="preserve">after </w:t>
        </w:r>
      </w:ins>
      <w:ins w:id="167" w:author="CT_108_4" w:date="2020-02-10T21:19:00Z">
        <w:r>
          <w:t>t</w:t>
        </w:r>
      </w:ins>
      <w:ins w:id="168" w:author="CT_108_3" w:date="2020-02-06T14:26:00Z">
        <w:r>
          <w:t xml:space="preserve">hat </w:t>
        </w:r>
      </w:ins>
      <w:ins w:id="169" w:author="CT_108_1" w:date="2020-01-09T19:36:00Z">
        <w:r>
          <w:t>target eNB will start allocating DL PDCP SNs.</w:t>
        </w:r>
      </w:ins>
    </w:p>
    <w:p w14:paraId="462F45B9" w14:textId="77777777" w:rsidR="00B85835" w:rsidRDefault="00B85835" w:rsidP="00B85835">
      <w:pPr>
        <w:pStyle w:val="B1"/>
        <w:numPr>
          <w:ilvl w:val="0"/>
          <w:numId w:val="6"/>
        </w:numPr>
        <w:rPr>
          <w:ins w:id="170" w:author="CT_108_1" w:date="2020-01-09T19:36:00Z"/>
          <w:lang w:eastAsia="zh-CN"/>
        </w:rPr>
      </w:pPr>
      <w:ins w:id="171" w:author="CT_108_1" w:date="2020-01-09T19:36:00Z">
        <w:r>
          <w:rPr>
            <w:lang w:eastAsia="zh-CN"/>
          </w:rPr>
          <w:t>Upon allocation of DL PDCP SNs by Source eNB, it starts scheduling downlink data on source radio link and also starts forwarding DL PDCP SDUs along with assigned PDCP SNs to target eNB.</w:t>
        </w:r>
      </w:ins>
    </w:p>
    <w:p w14:paraId="1E92A912" w14:textId="2E0B0C74" w:rsidR="00B85835" w:rsidRPr="00AC4345" w:rsidRDefault="00B85835" w:rsidP="00B85835">
      <w:pPr>
        <w:pStyle w:val="B1"/>
        <w:ind w:left="0" w:firstLine="0"/>
        <w:rPr>
          <w:ins w:id="172" w:author="CT_108_1" w:date="2020-01-09T19:37:00Z"/>
          <w:lang w:eastAsia="zh-CN"/>
        </w:rPr>
      </w:pPr>
      <w:ins w:id="173" w:author="CT_108_1" w:date="2020-01-09T19:36:00Z">
        <w:r w:rsidRPr="00A75F99">
          <w:rPr>
            <w:i/>
            <w:lang w:eastAsia="zh-CN"/>
          </w:rPr>
          <w:lastRenderedPageBreak/>
          <w:t xml:space="preserve">Editor’s note: FFS whether the above two bullets will be removed </w:t>
        </w:r>
        <w:r>
          <w:rPr>
            <w:i/>
            <w:lang w:eastAsia="zh-CN"/>
          </w:rPr>
          <w:t xml:space="preserve">for </w:t>
        </w:r>
        <w:r w:rsidRPr="00A75F99">
          <w:rPr>
            <w:i/>
            <w:lang w:eastAsia="zh-CN"/>
          </w:rPr>
          <w:t>be</w:t>
        </w:r>
        <w:r>
          <w:rPr>
            <w:i/>
            <w:lang w:eastAsia="zh-CN"/>
          </w:rPr>
          <w:t>ing</w:t>
        </w:r>
        <w:r w:rsidRPr="00A75F99">
          <w:rPr>
            <w:i/>
            <w:lang w:eastAsia="zh-CN"/>
          </w:rPr>
          <w:t xml:space="preserve"> left to RAN3</w:t>
        </w:r>
        <w:r>
          <w:rPr>
            <w:i/>
            <w:lang w:eastAsia="zh-CN"/>
          </w:rPr>
          <w:t xml:space="preserve"> or updated based on RAN3 discussion</w:t>
        </w:r>
        <w:r w:rsidRPr="00A75F99">
          <w:rPr>
            <w:i/>
            <w:lang w:eastAsia="zh-CN"/>
          </w:rPr>
          <w:t>.</w:t>
        </w:r>
      </w:ins>
    </w:p>
    <w:p w14:paraId="7B6CC95D" w14:textId="77777777" w:rsidR="00B85835" w:rsidRDefault="00B85835" w:rsidP="00B85835">
      <w:pPr>
        <w:pStyle w:val="B1"/>
        <w:numPr>
          <w:ilvl w:val="0"/>
          <w:numId w:val="6"/>
        </w:numPr>
        <w:rPr>
          <w:ins w:id="174" w:author="CT_108_1" w:date="2020-01-09T19:36:00Z"/>
          <w:lang w:eastAsia="zh-CN"/>
        </w:rPr>
      </w:pPr>
      <w:ins w:id="175" w:author="CT_108_1" w:date="2020-01-09T19:36:00Z">
        <w:r>
          <w:rPr>
            <w:lang w:eastAsia="zh-CN"/>
          </w:rPr>
          <w:t>Source eNB and Target eNB will perform ROHC header compression, ciphering and adding PDCP header separately.</w:t>
        </w:r>
      </w:ins>
    </w:p>
    <w:p w14:paraId="1775ECF9" w14:textId="77777777" w:rsidR="00B85835" w:rsidRDefault="00B85835" w:rsidP="00B85835">
      <w:pPr>
        <w:pStyle w:val="B1"/>
        <w:numPr>
          <w:ilvl w:val="0"/>
          <w:numId w:val="6"/>
        </w:numPr>
        <w:rPr>
          <w:ins w:id="176" w:author="CT_108_1" w:date="2020-01-09T19:36:00Z"/>
          <w:lang w:eastAsia="zh-CN"/>
        </w:rPr>
      </w:pPr>
      <w:ins w:id="177" w:author="CT_108_1" w:date="2020-01-09T19:36:00Z">
        <w:r>
          <w:rPr>
            <w:lang w:eastAsia="zh-CN"/>
          </w:rPr>
          <w:t xml:space="preserve">During handover execution period UE will continue to receive downlink data from both source eNB and target </w:t>
        </w:r>
        <w:proofErr w:type="spellStart"/>
        <w:r>
          <w:rPr>
            <w:lang w:eastAsia="zh-CN"/>
          </w:rPr>
          <w:t>eNBs</w:t>
        </w:r>
        <w:proofErr w:type="spellEnd"/>
        <w:r>
          <w:rPr>
            <w:lang w:eastAsia="zh-CN"/>
          </w:rPr>
          <w:t xml:space="preserve"> until source eNB connection is released</w:t>
        </w:r>
      </w:ins>
      <w:ins w:id="178" w:author="CT_108_1" w:date="2020-01-09T19:39:00Z">
        <w:r>
          <w:rPr>
            <w:lang w:eastAsia="zh-CN"/>
          </w:rPr>
          <w:t xml:space="preserve"> </w:t>
        </w:r>
        <w:r w:rsidRPr="000671EA">
          <w:rPr>
            <w:lang w:eastAsia="zh-CN"/>
          </w:rPr>
          <w:t xml:space="preserve">by an explicit </w:t>
        </w:r>
        <w:r>
          <w:rPr>
            <w:lang w:eastAsia="zh-CN"/>
          </w:rPr>
          <w:t>release command from target eNB</w:t>
        </w:r>
      </w:ins>
      <w:ins w:id="179" w:author="CT_108_1" w:date="2020-01-09T19:36:00Z">
        <w:r>
          <w:rPr>
            <w:lang w:eastAsia="zh-CN"/>
          </w:rPr>
          <w:t xml:space="preserve">. </w:t>
        </w:r>
      </w:ins>
    </w:p>
    <w:p w14:paraId="2210CD6C" w14:textId="0B12A759" w:rsidR="00B85835" w:rsidRDefault="00B85835" w:rsidP="00B85835">
      <w:pPr>
        <w:pStyle w:val="B1"/>
        <w:numPr>
          <w:ilvl w:val="0"/>
          <w:numId w:val="6"/>
        </w:numPr>
        <w:rPr>
          <w:ins w:id="180" w:author="CT_108_1" w:date="2020-01-09T19:36:00Z"/>
          <w:lang w:eastAsia="zh-CN"/>
        </w:rPr>
      </w:pPr>
      <w:ins w:id="181" w:author="CT_108_1" w:date="2020-01-09T19:36:00Z">
        <w:r>
          <w:rPr>
            <w:lang w:eastAsia="zh-CN"/>
          </w:rPr>
          <w:t xml:space="preserve">UE </w:t>
        </w:r>
      </w:ins>
      <w:ins w:id="182" w:author="Prasad QC" w:date="2020-01-22T18:53:00Z">
        <w:r>
          <w:rPr>
            <w:lang w:eastAsia="zh-CN"/>
          </w:rPr>
          <w:t xml:space="preserve">DAPS </w:t>
        </w:r>
      </w:ins>
      <w:ins w:id="183" w:author="CT_108_1" w:date="2020-01-09T19:36:00Z">
        <w:r>
          <w:rPr>
            <w:lang w:eastAsia="zh-CN"/>
          </w:rPr>
          <w:t>PDCP will maintain separate security</w:t>
        </w:r>
      </w:ins>
      <w:ins w:id="184" w:author="Nokia" w:date="2020-01-15T09:32:00Z">
        <w:r>
          <w:rPr>
            <w:lang w:eastAsia="zh-CN"/>
          </w:rPr>
          <w:t xml:space="preserve"> and</w:t>
        </w:r>
      </w:ins>
      <w:ins w:id="185" w:author="CT_108_1" w:date="2020-01-09T19:36:00Z">
        <w:r>
          <w:rPr>
            <w:lang w:eastAsia="zh-CN"/>
          </w:rPr>
          <w:t xml:space="preserve"> ROHC header decompression associated with source and target </w:t>
        </w:r>
      </w:ins>
      <w:ins w:id="186" w:author="Nokia" w:date="2020-01-15T09:32:00Z">
        <w:r>
          <w:rPr>
            <w:lang w:eastAsia="zh-CN"/>
          </w:rPr>
          <w:t>eNB</w:t>
        </w:r>
      </w:ins>
      <w:ins w:id="187" w:author="Nokia" w:date="2020-01-15T09:33:00Z">
        <w:r>
          <w:rPr>
            <w:lang w:eastAsia="zh-CN"/>
          </w:rPr>
          <w:t>, while also maintaining</w:t>
        </w:r>
      </w:ins>
      <w:ins w:id="188" w:author="CT_108_1" w:date="2020-01-09T19:36:00Z">
        <w:r>
          <w:rPr>
            <w:lang w:eastAsia="zh-CN"/>
          </w:rPr>
          <w:t xml:space="preserve"> common reordering function,  duplicate detection, discard function and PDCP SDUs in</w:t>
        </w:r>
      </w:ins>
      <w:ins w:id="189" w:author="Nokia" w:date="2020-01-14T09:50:00Z">
        <w:r>
          <w:rPr>
            <w:lang w:eastAsia="zh-CN"/>
          </w:rPr>
          <w:t>-</w:t>
        </w:r>
      </w:ins>
      <w:ins w:id="190" w:author="CT_108_1" w:date="2020-01-09T19:36:00Z">
        <w:del w:id="191" w:author="Nokia" w:date="2020-01-14T09:50:00Z">
          <w:r w:rsidDel="00664DA0">
            <w:rPr>
              <w:lang w:eastAsia="zh-CN"/>
            </w:rPr>
            <w:delText xml:space="preserve"> </w:delText>
          </w:r>
        </w:del>
        <w:r>
          <w:rPr>
            <w:lang w:eastAsia="zh-CN"/>
          </w:rPr>
          <w:t>sequence</w:t>
        </w:r>
      </w:ins>
      <w:ins w:id="192" w:author="Nokia" w:date="2020-01-14T09:50:00Z">
        <w:r>
          <w:rPr>
            <w:lang w:eastAsia="zh-CN"/>
          </w:rPr>
          <w:t xml:space="preserve"> delivery</w:t>
        </w:r>
      </w:ins>
      <w:ins w:id="193" w:author="CT_108_1" w:date="2020-01-09T19:36:00Z">
        <w:r>
          <w:rPr>
            <w:lang w:eastAsia="zh-CN"/>
          </w:rPr>
          <w:t xml:space="preserve"> to upper layers</w:t>
        </w:r>
      </w:ins>
      <w:ins w:id="194" w:author="CT_108_3" w:date="2020-02-06T14:07:00Z">
        <w:r>
          <w:rPr>
            <w:lang w:eastAsia="zh-CN"/>
          </w:rPr>
          <w:t xml:space="preserve"> and </w:t>
        </w:r>
        <w:r w:rsidRPr="00527E77">
          <w:rPr>
            <w:lang w:eastAsia="zh-CN"/>
          </w:rPr>
          <w:t>PDCP SN continuity will be supported for both RLC AM and UM DRBs configured wi</w:t>
        </w:r>
      </w:ins>
      <w:r w:rsidR="00B672FC">
        <w:rPr>
          <w:lang w:eastAsia="zh-CN"/>
        </w:rPr>
        <w:t>t</w:t>
      </w:r>
      <w:ins w:id="195" w:author="CT_108_3" w:date="2020-02-06T14:07:00Z">
        <w:r w:rsidRPr="00527E77">
          <w:rPr>
            <w:lang w:eastAsia="zh-CN"/>
          </w:rPr>
          <w:t>h DAPS</w:t>
        </w:r>
      </w:ins>
      <w:ins w:id="196" w:author="CT_108_1" w:date="2020-01-09T19:36:00Z">
        <w:r>
          <w:rPr>
            <w:lang w:eastAsia="zh-CN"/>
          </w:rPr>
          <w:t>.</w:t>
        </w:r>
      </w:ins>
    </w:p>
    <w:p w14:paraId="79A56E37" w14:textId="77777777" w:rsidR="00B85835" w:rsidRDefault="00B85835" w:rsidP="00B85835">
      <w:pPr>
        <w:pStyle w:val="B1"/>
        <w:ind w:left="360" w:firstLine="0"/>
        <w:rPr>
          <w:ins w:id="197" w:author="CT_108_1" w:date="2020-01-09T19:36:00Z"/>
          <w:lang w:eastAsia="zh-CN"/>
        </w:rPr>
      </w:pPr>
      <w:ins w:id="198" w:author="CT_108_1" w:date="2020-01-09T19:36:00Z">
        <w:r>
          <w:rPr>
            <w:lang w:eastAsia="zh-CN"/>
          </w:rPr>
          <w:t>Uplink:</w:t>
        </w:r>
      </w:ins>
    </w:p>
    <w:p w14:paraId="5A8226D8" w14:textId="77777777" w:rsidR="00B85835" w:rsidRDefault="00B85835" w:rsidP="00B85835">
      <w:pPr>
        <w:pStyle w:val="B1"/>
        <w:numPr>
          <w:ilvl w:val="0"/>
          <w:numId w:val="6"/>
        </w:numPr>
        <w:rPr>
          <w:ins w:id="199" w:author="CT_108_1" w:date="2020-01-09T19:36:00Z"/>
          <w:lang w:eastAsia="zh-CN"/>
        </w:rPr>
      </w:pPr>
      <w:ins w:id="200" w:author="CT_108_1" w:date="2020-01-09T19:36:00Z">
        <w:r>
          <w:rPr>
            <w:lang w:eastAsia="zh-CN"/>
          </w:rPr>
          <w:t>UE will transmit UL data to source eNB until</w:t>
        </w:r>
        <w:r w:rsidRPr="009F73E6">
          <w:t xml:space="preserve"> </w:t>
        </w:r>
        <w:r w:rsidRPr="00952C1B">
          <w:rPr>
            <w:color w:val="000000" w:themeColor="text1"/>
            <w:lang w:eastAsia="zh-CN"/>
          </w:rPr>
          <w:t xml:space="preserve">the </w:t>
        </w:r>
        <w:r w:rsidRPr="00952C1B">
          <w:rPr>
            <w:color w:val="000000" w:themeColor="text1"/>
          </w:rPr>
          <w:t>random access procedure towards the target eNB has been successfully completed</w:t>
        </w:r>
      </w:ins>
      <w:ins w:id="201" w:author="Nokia" w:date="2020-01-14T09:51:00Z">
        <w:r w:rsidRPr="00952C1B">
          <w:rPr>
            <w:color w:val="000000" w:themeColor="text1"/>
            <w:lang w:eastAsia="zh-CN"/>
          </w:rPr>
          <w:t>. Afterwards t</w:t>
        </w:r>
      </w:ins>
      <w:ins w:id="202" w:author="Nokia" w:date="2020-01-14T09:52:00Z">
        <w:r w:rsidRPr="00952C1B">
          <w:rPr>
            <w:color w:val="000000" w:themeColor="text1"/>
            <w:lang w:eastAsia="zh-CN"/>
          </w:rPr>
          <w:t xml:space="preserve">he </w:t>
        </w:r>
      </w:ins>
      <w:ins w:id="203" w:author="CT_108_1" w:date="2020-01-09T19:36:00Z">
        <w:r w:rsidRPr="00952C1B">
          <w:rPr>
            <w:color w:val="000000" w:themeColor="text1"/>
            <w:lang w:eastAsia="zh-CN"/>
          </w:rPr>
          <w:t>UE switch</w:t>
        </w:r>
      </w:ins>
      <w:ins w:id="204" w:author="Nokia" w:date="2020-01-14T09:52:00Z">
        <w:r w:rsidRPr="00952C1B">
          <w:rPr>
            <w:color w:val="000000" w:themeColor="text1"/>
            <w:lang w:eastAsia="zh-CN"/>
          </w:rPr>
          <w:t>es</w:t>
        </w:r>
      </w:ins>
      <w:ins w:id="205" w:author="CT_108_1" w:date="2020-01-09T19:36:00Z">
        <w:r w:rsidRPr="00952C1B">
          <w:rPr>
            <w:color w:val="000000" w:themeColor="text1"/>
            <w:lang w:eastAsia="zh-CN"/>
          </w:rPr>
          <w:t xml:space="preserve"> </w:t>
        </w:r>
        <w:r>
          <w:rPr>
            <w:lang w:eastAsia="zh-CN"/>
          </w:rPr>
          <w:t>its UL data transmission to target eNB</w:t>
        </w:r>
      </w:ins>
      <w:ins w:id="206" w:author="Nokia" w:date="2020-01-15T09:35:00Z">
        <w:r>
          <w:rPr>
            <w:lang w:eastAsia="zh-CN"/>
          </w:rPr>
          <w:t>.</w:t>
        </w:r>
      </w:ins>
    </w:p>
    <w:p w14:paraId="4E1917D7" w14:textId="754F7DAA" w:rsidR="00B85835" w:rsidRDefault="00B85835" w:rsidP="00B85835">
      <w:pPr>
        <w:pStyle w:val="B1"/>
        <w:numPr>
          <w:ilvl w:val="0"/>
          <w:numId w:val="6"/>
        </w:numPr>
        <w:rPr>
          <w:ins w:id="207" w:author="CT_108_1" w:date="2020-01-09T19:36:00Z"/>
          <w:lang w:eastAsia="zh-CN"/>
        </w:rPr>
      </w:pPr>
      <w:ins w:id="208" w:author="CT_108_1" w:date="2020-01-09T19:36:00Z">
        <w:r>
          <w:rPr>
            <w:lang w:eastAsia="zh-CN"/>
          </w:rPr>
          <w:t>After switching its UL data transmissions to target eNB, UE will continue to send UL layer 1 CSI feedback, HARQ feedback, layer 2 RLC feedback, ROHC feedback, HARQ data re-transmissions and RLC data re-transmission to source eNB.</w:t>
        </w:r>
      </w:ins>
    </w:p>
    <w:p w14:paraId="33B4781C" w14:textId="75B32997" w:rsidR="00B85835" w:rsidRDefault="00B85835" w:rsidP="00B85835">
      <w:pPr>
        <w:pStyle w:val="B1"/>
        <w:numPr>
          <w:ilvl w:val="0"/>
          <w:numId w:val="6"/>
        </w:numPr>
        <w:rPr>
          <w:ins w:id="209" w:author="CT_108_1" w:date="2020-01-09T19:36:00Z"/>
          <w:lang w:eastAsia="zh-CN"/>
        </w:rPr>
      </w:pPr>
      <w:ins w:id="210" w:author="CT_108_1" w:date="2020-01-09T19:36:00Z">
        <w:r>
          <w:rPr>
            <w:lang w:eastAsia="zh-CN"/>
          </w:rPr>
          <w:t>UE maintains separate security and ROHC header compressor context for uplink transmission</w:t>
        </w:r>
      </w:ins>
      <w:ins w:id="211" w:author="Nokia" w:date="2020-01-14T09:57:00Z">
        <w:r>
          <w:rPr>
            <w:lang w:eastAsia="zh-CN"/>
          </w:rPr>
          <w:t>s</w:t>
        </w:r>
      </w:ins>
      <w:ins w:id="212" w:author="CT_108_1" w:date="2020-01-09T19:36:00Z">
        <w:r>
          <w:rPr>
            <w:lang w:eastAsia="zh-CN"/>
          </w:rPr>
          <w:t xml:space="preserve"> towards source and target </w:t>
        </w:r>
        <w:proofErr w:type="spellStart"/>
        <w:r>
          <w:rPr>
            <w:lang w:eastAsia="zh-CN"/>
          </w:rPr>
          <w:t>eNBs</w:t>
        </w:r>
        <w:proofErr w:type="spellEnd"/>
        <w:r>
          <w:rPr>
            <w:lang w:eastAsia="zh-CN"/>
          </w:rPr>
          <w:t xml:space="preserve">.  UE maintain common UL PDCP SN allocation and PDCP SN continuity will be supported </w:t>
        </w:r>
      </w:ins>
      <w:ins w:id="213" w:author="Prasad QC" w:date="2020-01-22T18:55:00Z">
        <w:r>
          <w:rPr>
            <w:lang w:eastAsia="zh-CN"/>
          </w:rPr>
          <w:t>for both RLC AM a</w:t>
        </w:r>
      </w:ins>
      <w:ins w:id="214" w:author="Prasad QC" w:date="2020-01-22T18:56:00Z">
        <w:r>
          <w:rPr>
            <w:lang w:eastAsia="zh-CN"/>
          </w:rPr>
          <w:t>nd UM DRBs configured wi</w:t>
        </w:r>
      </w:ins>
      <w:r w:rsidR="00B672FC">
        <w:rPr>
          <w:lang w:eastAsia="zh-CN"/>
        </w:rPr>
        <w:t>t</w:t>
      </w:r>
      <w:ins w:id="215" w:author="Prasad QC" w:date="2020-01-22T18:56:00Z">
        <w:r>
          <w:rPr>
            <w:lang w:eastAsia="zh-CN"/>
          </w:rPr>
          <w:t>h DAPS</w:t>
        </w:r>
      </w:ins>
      <w:ins w:id="216" w:author="Prasad QC" w:date="2020-01-22T18:57:00Z">
        <w:r>
          <w:rPr>
            <w:lang w:eastAsia="zh-CN"/>
          </w:rPr>
          <w:t xml:space="preserve"> </w:t>
        </w:r>
      </w:ins>
      <w:ins w:id="217" w:author="CT_108_1" w:date="2020-01-09T19:36:00Z">
        <w:r>
          <w:rPr>
            <w:lang w:eastAsia="zh-CN"/>
          </w:rPr>
          <w:t xml:space="preserve">when UE </w:t>
        </w:r>
        <w:proofErr w:type="spellStart"/>
        <w:r>
          <w:rPr>
            <w:lang w:eastAsia="zh-CN"/>
          </w:rPr>
          <w:t>swithes</w:t>
        </w:r>
        <w:proofErr w:type="spellEnd"/>
        <w:r>
          <w:rPr>
            <w:lang w:eastAsia="zh-CN"/>
          </w:rPr>
          <w:t xml:space="preserve"> UL data transmission from source to target eNB.</w:t>
        </w:r>
      </w:ins>
    </w:p>
    <w:p w14:paraId="2D709E51" w14:textId="77777777" w:rsidR="00B85835" w:rsidRPr="008D1129" w:rsidRDefault="00B85835" w:rsidP="00B85835">
      <w:pPr>
        <w:pStyle w:val="B1"/>
        <w:numPr>
          <w:ilvl w:val="0"/>
          <w:numId w:val="6"/>
        </w:numPr>
        <w:rPr>
          <w:ins w:id="218" w:author="CT_108_1" w:date="2020-01-09T19:36:00Z"/>
          <w:rFonts w:eastAsia="SimSun"/>
          <w:lang w:eastAsia="zh-CN"/>
        </w:rPr>
      </w:pPr>
      <w:ins w:id="219" w:author="CT_108_1" w:date="2020-01-09T19:36:00Z">
        <w:r>
          <w:rPr>
            <w:lang w:eastAsia="zh-CN"/>
          </w:rPr>
          <w:t xml:space="preserve">Source eNB and Target </w:t>
        </w:r>
        <w:proofErr w:type="spellStart"/>
        <w:r>
          <w:rPr>
            <w:lang w:eastAsia="zh-CN"/>
          </w:rPr>
          <w:t>eNBs</w:t>
        </w:r>
        <w:proofErr w:type="spellEnd"/>
        <w:r>
          <w:rPr>
            <w:lang w:eastAsia="zh-CN"/>
          </w:rPr>
          <w:t xml:space="preserve"> will maintain their own security and ROHC header decompressor contexts to </w:t>
        </w:r>
        <w:r w:rsidRPr="008D1129">
          <w:rPr>
            <w:rFonts w:eastAsia="SimSun"/>
            <w:lang w:eastAsia="zh-CN"/>
          </w:rPr>
          <w:t>process UL data received from UE.</w:t>
        </w:r>
      </w:ins>
    </w:p>
    <w:p w14:paraId="43DBCEEE" w14:textId="4AB1B580" w:rsidR="003D5FCA" w:rsidRDefault="003D5FCA" w:rsidP="00B85835">
      <w:pPr>
        <w:rPr>
          <w:ins w:id="220" w:author="Prasad QC" w:date="2020-03-06T01:35:00Z"/>
          <w:rFonts w:eastAsia="SimSun"/>
          <w:lang w:eastAsia="zh-CN"/>
        </w:rPr>
      </w:pPr>
      <w:bookmarkStart w:id="221" w:name="_Hlk34352195"/>
      <w:bookmarkStart w:id="222" w:name="_GoBack"/>
      <w:commentRangeStart w:id="223"/>
      <w:ins w:id="224" w:author="Prasad QC" w:date="2020-03-06T01:35:00Z">
        <w:r>
          <w:rPr>
            <w:rFonts w:eastAsia="SimSun"/>
            <w:lang w:eastAsia="zh-CN"/>
          </w:rPr>
          <w:t>For Non-DAPS DRBs, upon UE receiving DAPS handover</w:t>
        </w:r>
      </w:ins>
      <w:ins w:id="225" w:author="Prasad QC" w:date="2020-03-06T01:36:00Z">
        <w:r>
          <w:rPr>
            <w:rFonts w:eastAsia="SimSun"/>
            <w:lang w:eastAsia="zh-CN"/>
          </w:rPr>
          <w:t xml:space="preserve"> command message, UE stops transmission and reception of data </w:t>
        </w:r>
      </w:ins>
      <w:ins w:id="226" w:author="Prasad QC" w:date="2020-03-06T01:37:00Z">
        <w:r>
          <w:rPr>
            <w:rFonts w:eastAsia="SimSun"/>
            <w:lang w:eastAsia="zh-CN"/>
          </w:rPr>
          <w:t>from source cell</w:t>
        </w:r>
      </w:ins>
      <w:ins w:id="227" w:author="Prasad QC" w:date="2020-03-06T01:46:00Z">
        <w:r w:rsidR="005C0751">
          <w:rPr>
            <w:rFonts w:eastAsia="SimSun"/>
            <w:lang w:eastAsia="zh-CN"/>
          </w:rPr>
          <w:t xml:space="preserve"> and keeps source cell non-DAPS DRB configuration</w:t>
        </w:r>
      </w:ins>
      <w:ins w:id="228" w:author="Prasad QC" w:date="2020-03-06T01:37:00Z">
        <w:r>
          <w:rPr>
            <w:rFonts w:eastAsia="SimSun"/>
            <w:lang w:eastAsia="zh-CN"/>
          </w:rPr>
          <w:t xml:space="preserve">. </w:t>
        </w:r>
      </w:ins>
      <w:ins w:id="229" w:author="Prasad QC" w:date="2020-03-06T01:47:00Z">
        <w:r w:rsidR="005C0751">
          <w:rPr>
            <w:rFonts w:eastAsia="SimSun"/>
            <w:lang w:eastAsia="zh-CN"/>
          </w:rPr>
          <w:t xml:space="preserve">Upon successful DAPS handover, </w:t>
        </w:r>
      </w:ins>
      <w:ins w:id="230" w:author="Prasad QC" w:date="2020-03-06T01:43:00Z">
        <w:r>
          <w:rPr>
            <w:rFonts w:eastAsia="SimSun"/>
            <w:lang w:eastAsia="zh-CN"/>
          </w:rPr>
          <w:t xml:space="preserve">UE </w:t>
        </w:r>
      </w:ins>
      <w:ins w:id="231" w:author="Prasad QC" w:date="2020-03-06T01:44:00Z">
        <w:r>
          <w:rPr>
            <w:rFonts w:eastAsia="SimSun"/>
            <w:lang w:eastAsia="zh-CN"/>
          </w:rPr>
          <w:t>establishes target cell n</w:t>
        </w:r>
      </w:ins>
      <w:ins w:id="232" w:author="Prasad QC" w:date="2020-03-06T01:45:00Z">
        <w:r>
          <w:rPr>
            <w:rFonts w:eastAsia="SimSun"/>
            <w:lang w:eastAsia="zh-CN"/>
          </w:rPr>
          <w:t>on-DAPS DRB</w:t>
        </w:r>
        <w:r w:rsidR="005C0751">
          <w:rPr>
            <w:rFonts w:eastAsia="SimSun"/>
            <w:lang w:eastAsia="zh-CN"/>
          </w:rPr>
          <w:t xml:space="preserve"> by re-establishing PDCP and RLC entities</w:t>
        </w:r>
      </w:ins>
      <w:ins w:id="233" w:author="Prasad QC" w:date="2020-03-06T01:48:00Z">
        <w:r w:rsidR="005C0751">
          <w:rPr>
            <w:rFonts w:eastAsia="SimSun"/>
            <w:lang w:eastAsia="zh-CN"/>
          </w:rPr>
          <w:t xml:space="preserve">. </w:t>
        </w:r>
        <w:r w:rsidR="005C0751">
          <w:rPr>
            <w:rFonts w:eastAsia="SimSun"/>
            <w:lang w:eastAsia="zh-CN"/>
          </w:rPr>
          <w:t xml:space="preserve">When DAPS handover to target cell fails and if source cell link is available then UE will </w:t>
        </w:r>
        <w:proofErr w:type="gramStart"/>
        <w:r w:rsidR="005C0751">
          <w:rPr>
            <w:rFonts w:eastAsia="SimSun"/>
            <w:lang w:eastAsia="zh-CN"/>
          </w:rPr>
          <w:t>revert back</w:t>
        </w:r>
        <w:proofErr w:type="gramEnd"/>
        <w:r w:rsidR="005C0751">
          <w:rPr>
            <w:rFonts w:eastAsia="SimSun"/>
            <w:lang w:eastAsia="zh-CN"/>
          </w:rPr>
          <w:t xml:space="preserve"> to source cell configuration </w:t>
        </w:r>
      </w:ins>
      <w:ins w:id="234" w:author="Prasad QC" w:date="2020-03-06T01:51:00Z">
        <w:r w:rsidR="005C0751">
          <w:rPr>
            <w:rFonts w:eastAsia="SimSun"/>
            <w:lang w:eastAsia="zh-CN"/>
          </w:rPr>
          <w:t xml:space="preserve">prior to the reception of </w:t>
        </w:r>
      </w:ins>
      <w:ins w:id="235" w:author="Prasad QC" w:date="2020-03-06T01:52:00Z">
        <w:r w:rsidR="005C0751">
          <w:rPr>
            <w:rFonts w:eastAsia="SimSun"/>
            <w:lang w:eastAsia="zh-CN"/>
          </w:rPr>
          <w:t>DAPS handover command</w:t>
        </w:r>
      </w:ins>
      <w:ins w:id="236" w:author="Prasad QC" w:date="2020-03-06T01:51:00Z">
        <w:r w:rsidR="005C0751">
          <w:rPr>
            <w:b/>
            <w:bCs/>
          </w:rPr>
          <w:t xml:space="preserve"> </w:t>
        </w:r>
        <w:r w:rsidR="005C0751" w:rsidRPr="005C0751">
          <w:t>(including RLC</w:t>
        </w:r>
      </w:ins>
      <w:ins w:id="237" w:author="Prasad QC" w:date="2020-03-06T01:52:00Z">
        <w:r w:rsidR="005C0751" w:rsidRPr="005C0751">
          <w:t>,</w:t>
        </w:r>
      </w:ins>
      <w:ins w:id="238" w:author="Prasad QC" w:date="2020-03-06T01:51:00Z">
        <w:r w:rsidR="005C0751" w:rsidRPr="005C0751">
          <w:t xml:space="preserve"> PDCP state</w:t>
        </w:r>
      </w:ins>
      <w:ins w:id="239" w:author="Prasad QC" w:date="2020-03-06T01:52:00Z">
        <w:r w:rsidR="005C0751" w:rsidRPr="005C0751">
          <w:t xml:space="preserve"> and </w:t>
        </w:r>
      </w:ins>
      <w:ins w:id="240" w:author="Prasad QC" w:date="2020-03-06T01:53:00Z">
        <w:r w:rsidR="005C0751" w:rsidRPr="005C0751">
          <w:t>buffers</w:t>
        </w:r>
      </w:ins>
      <w:ins w:id="241" w:author="Prasad QC" w:date="2020-03-06T01:51:00Z">
        <w:r w:rsidR="005C0751" w:rsidRPr="005C0751">
          <w:t>)</w:t>
        </w:r>
      </w:ins>
      <w:ins w:id="242" w:author="Prasad QC" w:date="2020-03-06T01:48:00Z">
        <w:r w:rsidR="005C0751" w:rsidRPr="005C0751">
          <w:rPr>
            <w:rFonts w:eastAsia="SimSun"/>
            <w:lang w:eastAsia="zh-CN"/>
          </w:rPr>
          <w:t>.</w:t>
        </w:r>
      </w:ins>
      <w:commentRangeEnd w:id="223"/>
      <w:ins w:id="243" w:author="Prasad QC" w:date="2020-03-06T01:54:00Z">
        <w:r w:rsidR="005C0751">
          <w:rPr>
            <w:rStyle w:val="CommentReference"/>
          </w:rPr>
          <w:commentReference w:id="223"/>
        </w:r>
      </w:ins>
    </w:p>
    <w:bookmarkEnd w:id="221"/>
    <w:bookmarkEnd w:id="222"/>
    <w:p w14:paraId="54766297" w14:textId="716ED484" w:rsidR="00B85835" w:rsidRPr="008D1129" w:rsidRDefault="00B85835" w:rsidP="00B85835">
      <w:pPr>
        <w:rPr>
          <w:ins w:id="244" w:author="Prasad QC" w:date="2020-01-22T19:29:00Z"/>
          <w:rFonts w:eastAsia="SimSun"/>
          <w:lang w:eastAsia="zh-CN"/>
        </w:rPr>
      </w:pPr>
      <w:ins w:id="245" w:author="Prasad QC" w:date="2020-01-22T19:37:00Z">
        <w:r>
          <w:rPr>
            <w:rFonts w:eastAsia="SimSun"/>
            <w:lang w:eastAsia="zh-CN"/>
          </w:rPr>
          <w:t xml:space="preserve">Upon receiving </w:t>
        </w:r>
      </w:ins>
      <w:ins w:id="246" w:author="Prasad QC" w:date="2020-01-22T19:43:00Z">
        <w:r>
          <w:rPr>
            <w:rFonts w:eastAsia="SimSun"/>
            <w:lang w:eastAsia="zh-CN"/>
          </w:rPr>
          <w:t xml:space="preserve">DAPS </w:t>
        </w:r>
      </w:ins>
      <w:ins w:id="247" w:author="CT_109" w:date="2020-03-03T21:12:00Z">
        <w:r w:rsidR="00277C6F">
          <w:rPr>
            <w:rFonts w:eastAsia="SimSun"/>
            <w:lang w:eastAsia="zh-CN"/>
          </w:rPr>
          <w:t>handover</w:t>
        </w:r>
      </w:ins>
      <w:ins w:id="248" w:author="Prasad QC" w:date="2020-01-22T19:37:00Z">
        <w:r>
          <w:rPr>
            <w:rFonts w:eastAsia="SimSun"/>
            <w:lang w:eastAsia="zh-CN"/>
          </w:rPr>
          <w:t xml:space="preserve"> command</w:t>
        </w:r>
      </w:ins>
      <w:ins w:id="249" w:author="Prasad QC" w:date="2020-01-22T19:52:00Z">
        <w:r>
          <w:rPr>
            <w:rFonts w:eastAsia="SimSun"/>
            <w:lang w:eastAsia="zh-CN"/>
          </w:rPr>
          <w:t xml:space="preserve"> message</w:t>
        </w:r>
      </w:ins>
      <w:ins w:id="250" w:author="Prasad QC" w:date="2020-01-22T19:38:00Z">
        <w:r>
          <w:rPr>
            <w:rFonts w:eastAsia="SimSun"/>
            <w:lang w:eastAsia="zh-CN"/>
          </w:rPr>
          <w:t>, UE</w:t>
        </w:r>
      </w:ins>
      <w:ins w:id="251" w:author="Prasad QC" w:date="2020-01-22T19:46:00Z">
        <w:r>
          <w:rPr>
            <w:rFonts w:eastAsia="SimSun"/>
            <w:lang w:eastAsia="zh-CN"/>
          </w:rPr>
          <w:t xml:space="preserve"> </w:t>
        </w:r>
      </w:ins>
      <w:ins w:id="252" w:author="Prasad QC" w:date="2020-01-22T19:38:00Z">
        <w:r>
          <w:rPr>
            <w:rFonts w:eastAsia="SimSun"/>
            <w:lang w:eastAsia="zh-CN"/>
          </w:rPr>
          <w:t xml:space="preserve">suspends </w:t>
        </w:r>
      </w:ins>
      <w:ins w:id="253" w:author="Prasad QC" w:date="2020-01-22T19:47:00Z">
        <w:r>
          <w:rPr>
            <w:rFonts w:eastAsia="SimSun"/>
            <w:lang w:eastAsia="zh-CN"/>
          </w:rPr>
          <w:t xml:space="preserve">source cell </w:t>
        </w:r>
      </w:ins>
      <w:ins w:id="254" w:author="Prasad QC" w:date="2020-01-22T19:38:00Z">
        <w:r>
          <w:rPr>
            <w:rFonts w:eastAsia="SimSun"/>
            <w:lang w:eastAsia="zh-CN"/>
          </w:rPr>
          <w:t>SRBs</w:t>
        </w:r>
      </w:ins>
      <w:ins w:id="255" w:author="Prasad QC" w:date="2020-01-22T19:48:00Z">
        <w:r>
          <w:rPr>
            <w:rFonts w:eastAsia="SimSun"/>
            <w:lang w:eastAsia="zh-CN"/>
          </w:rPr>
          <w:t>, stops sending and rece</w:t>
        </w:r>
      </w:ins>
      <w:ins w:id="256" w:author="Prasad QC" w:date="2020-01-22T19:52:00Z">
        <w:r>
          <w:rPr>
            <w:rFonts w:eastAsia="SimSun"/>
            <w:lang w:eastAsia="zh-CN"/>
          </w:rPr>
          <w:t>iving</w:t>
        </w:r>
      </w:ins>
      <w:ins w:id="257" w:author="Prasad QC" w:date="2020-01-22T19:48:00Z">
        <w:r>
          <w:rPr>
            <w:rFonts w:eastAsia="SimSun"/>
            <w:lang w:eastAsia="zh-CN"/>
          </w:rPr>
          <w:t xml:space="preserve"> any </w:t>
        </w:r>
      </w:ins>
      <w:ins w:id="258" w:author="Prasad QC" w:date="2020-01-22T19:49:00Z">
        <w:r>
          <w:rPr>
            <w:rFonts w:eastAsia="SimSun"/>
            <w:lang w:eastAsia="zh-CN"/>
          </w:rPr>
          <w:t xml:space="preserve">RRC </w:t>
        </w:r>
      </w:ins>
      <w:ins w:id="259" w:author="Prasad QC" w:date="2020-01-22T19:48:00Z">
        <w:r>
          <w:rPr>
            <w:rFonts w:eastAsia="SimSun"/>
            <w:lang w:eastAsia="zh-CN"/>
          </w:rPr>
          <w:t xml:space="preserve">control plane signalling towards source cell </w:t>
        </w:r>
      </w:ins>
      <w:ins w:id="260" w:author="Prasad QC" w:date="2020-01-22T19:38:00Z">
        <w:r>
          <w:rPr>
            <w:rFonts w:eastAsia="SimSun"/>
            <w:lang w:eastAsia="zh-CN"/>
          </w:rPr>
          <w:t xml:space="preserve">and establishes </w:t>
        </w:r>
      </w:ins>
      <w:ins w:id="261" w:author="Prasad QC" w:date="2020-01-22T19:39:00Z">
        <w:r>
          <w:rPr>
            <w:rFonts w:eastAsia="SimSun"/>
            <w:lang w:eastAsia="zh-CN"/>
          </w:rPr>
          <w:t xml:space="preserve">SRBs for target cell. </w:t>
        </w:r>
      </w:ins>
      <w:ins w:id="262" w:author="Prasad QC" w:date="2020-01-22T19:44:00Z">
        <w:r>
          <w:rPr>
            <w:rFonts w:eastAsia="SimSun"/>
            <w:lang w:eastAsia="zh-CN"/>
          </w:rPr>
          <w:t xml:space="preserve">UE releases the source cell SRBs </w:t>
        </w:r>
      </w:ins>
      <w:ins w:id="263" w:author="Prasad QC" w:date="2020-01-22T19:45:00Z">
        <w:r>
          <w:rPr>
            <w:rFonts w:eastAsia="SimSun"/>
            <w:lang w:eastAsia="zh-CN"/>
          </w:rPr>
          <w:t xml:space="preserve">configuration </w:t>
        </w:r>
      </w:ins>
      <w:ins w:id="264" w:author="Prasad QC" w:date="2020-01-22T19:53:00Z">
        <w:r>
          <w:rPr>
            <w:rFonts w:eastAsia="SimSun"/>
            <w:lang w:eastAsia="zh-CN"/>
          </w:rPr>
          <w:t xml:space="preserve">upon </w:t>
        </w:r>
      </w:ins>
      <w:ins w:id="265" w:author="CT_109" w:date="2020-03-03T21:11:00Z">
        <w:r w:rsidR="00277C6F">
          <w:rPr>
            <w:rFonts w:eastAsia="SimSun"/>
            <w:lang w:eastAsia="zh-CN"/>
          </w:rPr>
          <w:t>receiving</w:t>
        </w:r>
      </w:ins>
      <w:ins w:id="266" w:author="Prasad QC" w:date="2020-01-22T19:53:00Z">
        <w:r>
          <w:rPr>
            <w:rFonts w:eastAsia="SimSun"/>
            <w:lang w:eastAsia="zh-CN"/>
          </w:rPr>
          <w:t xml:space="preserve"> source cell release indication from target cell after successful DAPS handover </w:t>
        </w:r>
      </w:ins>
      <w:ins w:id="267" w:author="Prasad QC" w:date="2020-01-22T19:54:00Z">
        <w:r>
          <w:rPr>
            <w:rFonts w:eastAsia="SimSun"/>
            <w:lang w:eastAsia="zh-CN"/>
          </w:rPr>
          <w:t>execution.</w:t>
        </w:r>
      </w:ins>
      <w:ins w:id="268" w:author="Prasad QC" w:date="2020-01-22T19:55:00Z">
        <w:r>
          <w:rPr>
            <w:rFonts w:eastAsia="SimSun"/>
            <w:lang w:eastAsia="zh-CN"/>
          </w:rPr>
          <w:t xml:space="preserve"> When DAPS handover to target cell fails and if source cell link is </w:t>
        </w:r>
      </w:ins>
      <w:ins w:id="269" w:author="Prasad QC" w:date="2020-01-22T19:56:00Z">
        <w:r>
          <w:rPr>
            <w:rFonts w:eastAsia="SimSun"/>
            <w:lang w:eastAsia="zh-CN"/>
          </w:rPr>
          <w:t xml:space="preserve">available then UE </w:t>
        </w:r>
      </w:ins>
      <w:ins w:id="270" w:author="Prasad QC" w:date="2020-01-22T19:59:00Z">
        <w:r>
          <w:rPr>
            <w:rFonts w:eastAsia="SimSun"/>
            <w:lang w:eastAsia="zh-CN"/>
          </w:rPr>
          <w:t xml:space="preserve">will </w:t>
        </w:r>
      </w:ins>
      <w:ins w:id="271" w:author="CT_109" w:date="2020-03-03T21:29:00Z">
        <w:r w:rsidR="00B672FC">
          <w:rPr>
            <w:rFonts w:eastAsia="SimSun"/>
            <w:lang w:eastAsia="zh-CN"/>
          </w:rPr>
          <w:t>rev</w:t>
        </w:r>
      </w:ins>
      <w:ins w:id="272" w:author="CT_109" w:date="2020-03-03T21:30:00Z">
        <w:r w:rsidR="00B672FC">
          <w:rPr>
            <w:rFonts w:eastAsia="SimSun"/>
            <w:lang w:eastAsia="zh-CN"/>
          </w:rPr>
          <w:t xml:space="preserve">ert </w:t>
        </w:r>
      </w:ins>
      <w:ins w:id="273" w:author="Prasad QC" w:date="2020-01-22T19:56:00Z">
        <w:r>
          <w:rPr>
            <w:rFonts w:eastAsia="SimSun"/>
            <w:lang w:eastAsia="zh-CN"/>
          </w:rPr>
          <w:t>back to source cell configuration and activates source cell SRBs for control pla</w:t>
        </w:r>
      </w:ins>
      <w:ins w:id="274" w:author="Prasad QC" w:date="2020-01-22T19:57:00Z">
        <w:r>
          <w:rPr>
            <w:rFonts w:eastAsia="SimSun"/>
            <w:lang w:eastAsia="zh-CN"/>
          </w:rPr>
          <w:t>ne signal</w:t>
        </w:r>
      </w:ins>
      <w:ins w:id="275" w:author="CT_109" w:date="2020-03-03T21:10:00Z">
        <w:r w:rsidR="00277C6F">
          <w:rPr>
            <w:rFonts w:eastAsia="SimSun"/>
            <w:lang w:eastAsia="zh-CN"/>
          </w:rPr>
          <w:t>l</w:t>
        </w:r>
      </w:ins>
      <w:ins w:id="276" w:author="Prasad QC" w:date="2020-01-22T19:57:00Z">
        <w:r>
          <w:rPr>
            <w:rFonts w:eastAsia="SimSun"/>
            <w:lang w:eastAsia="zh-CN"/>
          </w:rPr>
          <w:t xml:space="preserve">ing. </w:t>
        </w:r>
      </w:ins>
    </w:p>
    <w:p w14:paraId="5CB11A8A" w14:textId="2A48F983" w:rsidR="00B85835" w:rsidRPr="0018216D" w:rsidRDefault="00B85835" w:rsidP="00B85835">
      <w:pPr>
        <w:rPr>
          <w:ins w:id="277" w:author="Prasad QC" w:date="2020-01-22T19:15:00Z"/>
          <w:i/>
          <w:color w:val="FF0000"/>
          <w:lang w:eastAsia="zh-CN"/>
        </w:rPr>
      </w:pPr>
      <w:ins w:id="278" w:author="Prasad QC" w:date="2020-01-22T19:15:00Z">
        <w:r w:rsidRPr="00C95CE4">
          <w:rPr>
            <w:i/>
          </w:rPr>
          <w:t>Editor’s Note: FFS how to capture DAPS data forwarding based on RAN3 discussion.</w:t>
        </w:r>
      </w:ins>
    </w:p>
    <w:p w14:paraId="5D677A1A" w14:textId="77777777" w:rsidR="00B85835" w:rsidRDefault="00B85835" w:rsidP="00B85835">
      <w:pPr>
        <w:rPr>
          <w:rFonts w:ascii="Arial" w:hAnsi="Arial" w:cs="Arial"/>
          <w:noProof/>
          <w:sz w:val="24"/>
        </w:rPr>
      </w:pPr>
    </w:p>
    <w:p w14:paraId="65C422E4" w14:textId="77777777" w:rsidR="00B85835" w:rsidRDefault="00B85835" w:rsidP="00B85835">
      <w:pPr>
        <w:pStyle w:val="Heading4"/>
        <w:rPr>
          <w:ins w:id="279" w:author="CT_108_1" w:date="2020-01-08T13:37:00Z"/>
        </w:rPr>
      </w:pPr>
      <w:ins w:id="280" w:author="China Telecom" w:date="2019-03-21T09:15:00Z">
        <w:r w:rsidRPr="00B60A7F">
          <w:t>10.1.2.</w:t>
        </w:r>
      </w:ins>
      <w:ins w:id="281" w:author="China Telecom" w:date="2019-04-20T21:04:00Z">
        <w:r>
          <w:t>1a</w:t>
        </w:r>
      </w:ins>
      <w:ins w:id="282" w:author="China Telecom" w:date="2019-03-21T09:15:00Z">
        <w:r w:rsidRPr="00B60A7F">
          <w:tab/>
        </w:r>
        <w:r>
          <w:t>C</w:t>
        </w:r>
      </w:ins>
      <w:ins w:id="283" w:author="China Telecom" w:date="2019-03-21T09:17:00Z">
        <w:r>
          <w:t>onditional Handove</w:t>
        </w:r>
      </w:ins>
      <w:ins w:id="284" w:author="China Telecom" w:date="2019-03-21T09:18:00Z">
        <w:r>
          <w:t>r</w:t>
        </w:r>
      </w:ins>
    </w:p>
    <w:p w14:paraId="307B70CD" w14:textId="77777777" w:rsidR="00B85835" w:rsidRDefault="00B85835" w:rsidP="00B85835">
      <w:pPr>
        <w:pStyle w:val="Heading5"/>
        <w:rPr>
          <w:ins w:id="285" w:author="CT_108_1" w:date="2020-01-08T13:37:00Z"/>
        </w:rPr>
      </w:pPr>
      <w:ins w:id="286" w:author="CT_108_1" w:date="2020-01-08T13:37:00Z">
        <w:r w:rsidRPr="00B60A7F">
          <w:t>10.1.2.1</w:t>
        </w:r>
        <w:r>
          <w:t>a.1</w:t>
        </w:r>
        <w:r>
          <w:tab/>
        </w:r>
      </w:ins>
      <w:ins w:id="287" w:author="CT_108_1" w:date="2020-01-08T13:38:00Z">
        <w:r>
          <w:t>General</w:t>
        </w:r>
      </w:ins>
    </w:p>
    <w:p w14:paraId="0AA33880" w14:textId="5F9BAACF" w:rsidR="00B85835" w:rsidRDefault="00B85835" w:rsidP="00B85835">
      <w:pPr>
        <w:rPr>
          <w:ins w:id="288" w:author="CT_107b_1" w:date="2019-09-27T09:32:00Z"/>
          <w:rFonts w:eastAsia="SimSun"/>
          <w:lang w:eastAsia="zh-CN"/>
        </w:rPr>
      </w:pPr>
      <w:ins w:id="289" w:author="Nokia (Stage-2 rapporteur)" w:date="2019-10-25T13:12:00Z">
        <w:r>
          <w:rPr>
            <w:rFonts w:eastAsia="SimSun"/>
            <w:lang w:eastAsia="zh-CN"/>
          </w:rPr>
          <w:t xml:space="preserve">A </w:t>
        </w:r>
        <w:r w:rsidRPr="00C73A4F">
          <w:rPr>
            <w:rFonts w:eastAsia="SimSun" w:hint="eastAsia"/>
            <w:lang w:eastAsia="zh-CN"/>
          </w:rPr>
          <w:t>C</w:t>
        </w:r>
        <w:r w:rsidRPr="00C73A4F">
          <w:rPr>
            <w:rFonts w:eastAsia="SimSun"/>
            <w:lang w:eastAsia="zh-CN"/>
          </w:rPr>
          <w:t>onditional Handover (CHO) is</w:t>
        </w:r>
        <w:r>
          <w:rPr>
            <w:rFonts w:eastAsia="SimSun"/>
            <w:lang w:eastAsia="zh-CN"/>
          </w:rPr>
          <w:t xml:space="preserve"> </w:t>
        </w:r>
        <w:r w:rsidRPr="00E31F6C">
          <w:rPr>
            <w:rFonts w:eastAsia="SimSun"/>
            <w:lang w:eastAsia="zh-CN"/>
          </w:rPr>
          <w:t xml:space="preserve">defined as </w:t>
        </w:r>
        <w:r>
          <w:rPr>
            <w:rFonts w:eastAsia="SimSun"/>
            <w:lang w:eastAsia="zh-CN"/>
          </w:rPr>
          <w:t>a handover that is executed by the UE when one or more handover execution conditions are met.</w:t>
        </w:r>
      </w:ins>
      <w:ins w:id="290" w:author="ChinaTelecom_RAN2-107" w:date="2019-08-16T10:22:00Z">
        <w:r w:rsidRPr="00E31F6C">
          <w:rPr>
            <w:rFonts w:eastAsia="SimSun"/>
            <w:lang w:eastAsia="zh-CN"/>
          </w:rPr>
          <w:t xml:space="preserve"> </w:t>
        </w:r>
      </w:ins>
      <w:ins w:id="291" w:author="CT_108_2" w:date="2020-01-29T17:50:00Z">
        <w:r>
          <w:rPr>
            <w:rFonts w:eastAsia="SimSun"/>
            <w:lang w:eastAsia="zh-CN"/>
          </w:rPr>
          <w:t xml:space="preserve">The </w:t>
        </w:r>
      </w:ins>
      <w:ins w:id="292" w:author="ChinaTelecom_RAN2-107" w:date="2019-08-16T10:22:00Z">
        <w:r w:rsidRPr="00E31F6C">
          <w:rPr>
            <w:rFonts w:eastAsia="SimSun"/>
            <w:lang w:eastAsia="zh-CN"/>
          </w:rPr>
          <w:t>UE starts evaluat</w:t>
        </w:r>
        <w:r>
          <w:rPr>
            <w:rFonts w:eastAsia="SimSun"/>
            <w:lang w:eastAsia="zh-CN"/>
          </w:rPr>
          <w:t>ing</w:t>
        </w:r>
        <w:r w:rsidRPr="00E31F6C">
          <w:rPr>
            <w:rFonts w:eastAsia="SimSun"/>
            <w:lang w:eastAsia="zh-CN"/>
          </w:rPr>
          <w:t xml:space="preserve"> the </w:t>
        </w:r>
      </w:ins>
      <w:ins w:id="293" w:author="CT_107b_1" w:date="2019-09-27T09:25:00Z">
        <w:r>
          <w:rPr>
            <w:rFonts w:eastAsia="SimSun"/>
            <w:lang w:eastAsia="zh-CN"/>
          </w:rPr>
          <w:t xml:space="preserve">execution </w:t>
        </w:r>
      </w:ins>
      <w:ins w:id="294" w:author="ChinaTelecom_RAN2-107" w:date="2019-08-16T10:22:00Z">
        <w:r w:rsidRPr="00E31F6C">
          <w:rPr>
            <w:rFonts w:eastAsia="SimSun"/>
            <w:lang w:eastAsia="zh-CN"/>
          </w:rPr>
          <w:t>condition</w:t>
        </w:r>
        <w:r>
          <w:rPr>
            <w:rFonts w:eastAsia="SimSun"/>
            <w:lang w:eastAsia="zh-CN"/>
          </w:rPr>
          <w:t>(s)</w:t>
        </w:r>
      </w:ins>
      <w:ins w:id="295" w:author="Prasad QC" w:date="2019-10-01T23:25:00Z">
        <w:r>
          <w:rPr>
            <w:rFonts w:eastAsia="SimSun"/>
            <w:lang w:eastAsia="zh-CN"/>
          </w:rPr>
          <w:t xml:space="preserve"> for </w:t>
        </w:r>
      </w:ins>
      <w:ins w:id="296" w:author="Prasad QC" w:date="2019-10-01T23:26:00Z">
        <w:r>
          <w:rPr>
            <w:rFonts w:eastAsia="SimSun"/>
            <w:lang w:eastAsia="zh-CN"/>
          </w:rPr>
          <w:t xml:space="preserve">CHO </w:t>
        </w:r>
      </w:ins>
      <w:ins w:id="297" w:author="Prasad QC" w:date="2019-10-01T23:25:00Z">
        <w:r>
          <w:rPr>
            <w:rFonts w:eastAsia="SimSun"/>
            <w:lang w:eastAsia="zh-CN"/>
          </w:rPr>
          <w:t>candidate cells</w:t>
        </w:r>
      </w:ins>
      <w:ins w:id="298" w:author="ChinaTelecom_RAN2-107" w:date="2019-08-16T10:22:00Z">
        <w:r w:rsidRPr="00E31F6C">
          <w:rPr>
            <w:rFonts w:eastAsia="SimSun"/>
            <w:lang w:eastAsia="zh-CN"/>
          </w:rPr>
          <w:t xml:space="preserve"> </w:t>
        </w:r>
      </w:ins>
      <w:ins w:id="299" w:author="CT_107b_1" w:date="2019-09-27T09:26:00Z">
        <w:r>
          <w:rPr>
            <w:rFonts w:eastAsia="SimSun"/>
            <w:lang w:eastAsia="zh-CN"/>
          </w:rPr>
          <w:t>u</w:t>
        </w:r>
        <w:r w:rsidRPr="00E31F6C">
          <w:rPr>
            <w:rFonts w:eastAsia="SimSun"/>
            <w:lang w:eastAsia="zh-CN"/>
          </w:rPr>
          <w:t xml:space="preserve">pon receiving the CHO </w:t>
        </w:r>
        <w:r>
          <w:rPr>
            <w:rFonts w:eastAsia="SimSun"/>
            <w:lang w:eastAsia="zh-CN"/>
          </w:rPr>
          <w:t>configuration</w:t>
        </w:r>
      </w:ins>
      <w:ins w:id="300" w:author="CT_107b_1" w:date="2019-09-27T09:31:00Z">
        <w:r>
          <w:rPr>
            <w:rFonts w:eastAsia="SimSun"/>
            <w:lang w:eastAsia="zh-CN"/>
          </w:rPr>
          <w:t xml:space="preserve">, </w:t>
        </w:r>
      </w:ins>
      <w:ins w:id="301" w:author="CT_108_2" w:date="2020-01-29T17:55:00Z">
        <w:r>
          <w:rPr>
            <w:rFonts w:eastAsia="SimSun"/>
            <w:lang w:eastAsia="zh-CN"/>
          </w:rPr>
          <w:t xml:space="preserve">and </w:t>
        </w:r>
      </w:ins>
      <w:ins w:id="302" w:author="ChinaTelecom_RAN2-107" w:date="2019-08-16T10:22:00Z">
        <w:r w:rsidRPr="00E31F6C">
          <w:rPr>
            <w:rFonts w:eastAsia="SimSun"/>
            <w:lang w:eastAsia="zh-CN"/>
          </w:rPr>
          <w:t xml:space="preserve">executes the HO command once the </w:t>
        </w:r>
      </w:ins>
      <w:ins w:id="303" w:author="CT_108_2" w:date="2020-01-29T18:03:00Z">
        <w:r>
          <w:rPr>
            <w:rFonts w:eastAsia="SimSun"/>
            <w:lang w:eastAsia="zh-CN"/>
          </w:rPr>
          <w:t xml:space="preserve">execution </w:t>
        </w:r>
      </w:ins>
      <w:ins w:id="304" w:author="ChinaTelecom_RAN2-107" w:date="2019-08-16T10:22:00Z">
        <w:r w:rsidRPr="00E31F6C">
          <w:rPr>
            <w:rFonts w:eastAsia="SimSun"/>
            <w:lang w:eastAsia="zh-CN"/>
          </w:rPr>
          <w:t>condition</w:t>
        </w:r>
      </w:ins>
      <w:ins w:id="305" w:author="CT_107b_1" w:date="2019-09-27T09:26:00Z">
        <w:r>
          <w:rPr>
            <w:rFonts w:eastAsia="SimSun"/>
            <w:lang w:eastAsia="zh-CN"/>
          </w:rPr>
          <w:t>(s)</w:t>
        </w:r>
      </w:ins>
      <w:ins w:id="306" w:author="ChinaTelecom_RAN2-107" w:date="2019-08-16T10:22:00Z">
        <w:r w:rsidRPr="00E31F6C">
          <w:rPr>
            <w:rFonts w:eastAsia="SimSun"/>
            <w:lang w:eastAsia="zh-CN"/>
          </w:rPr>
          <w:t xml:space="preserve"> </w:t>
        </w:r>
      </w:ins>
      <w:ins w:id="307" w:author="Nokia" w:date="2020-01-15T09:37:00Z">
        <w:r>
          <w:rPr>
            <w:rFonts w:eastAsia="SimSun"/>
            <w:lang w:eastAsia="zh-CN"/>
          </w:rPr>
          <w:t>are</w:t>
        </w:r>
      </w:ins>
      <w:ins w:id="308" w:author="ChinaTelecom_RAN2-107" w:date="2019-08-16T10:22:00Z">
        <w:r w:rsidRPr="00E31F6C">
          <w:rPr>
            <w:rFonts w:eastAsia="SimSun"/>
            <w:lang w:eastAsia="zh-CN"/>
          </w:rPr>
          <w:t xml:space="preserve"> </w:t>
        </w:r>
        <w:r>
          <w:rPr>
            <w:rFonts w:eastAsia="SimSun"/>
            <w:lang w:eastAsia="zh-CN"/>
          </w:rPr>
          <w:t>met</w:t>
        </w:r>
      </w:ins>
      <w:ins w:id="309" w:author="Prasad QC" w:date="2019-10-01T23:27:00Z">
        <w:r>
          <w:rPr>
            <w:rFonts w:eastAsia="SimSun"/>
            <w:lang w:eastAsia="zh-CN"/>
          </w:rPr>
          <w:t xml:space="preserve"> for a CHO candidate cell</w:t>
        </w:r>
      </w:ins>
      <w:ins w:id="310" w:author="Nokia" w:date="2020-01-15T09:41:00Z">
        <w:r>
          <w:rPr>
            <w:rFonts w:eastAsia="SimSun"/>
            <w:lang w:eastAsia="zh-CN"/>
          </w:rPr>
          <w:t>. UE</w:t>
        </w:r>
      </w:ins>
      <w:ins w:id="311" w:author="Prasad QC" w:date="2020-01-22T20:00:00Z">
        <w:r>
          <w:rPr>
            <w:rFonts w:eastAsia="SimSun"/>
            <w:lang w:eastAsia="zh-CN"/>
          </w:rPr>
          <w:t xml:space="preserve"> </w:t>
        </w:r>
      </w:ins>
      <w:ins w:id="312" w:author="Prasad QC" w:date="2020-01-22T20:01:00Z">
        <w:r>
          <w:rPr>
            <w:rFonts w:eastAsia="SimSun"/>
            <w:lang w:eastAsia="zh-CN"/>
          </w:rPr>
          <w:t>may</w:t>
        </w:r>
      </w:ins>
      <w:ins w:id="313" w:author="CT_107b_1" w:date="2019-09-27T09:32:00Z">
        <w:r>
          <w:rPr>
            <w:rFonts w:eastAsia="SimSun"/>
            <w:lang w:eastAsia="zh-CN"/>
          </w:rPr>
          <w:t xml:space="preserve"> stop evaluating the execution condition</w:t>
        </w:r>
      </w:ins>
      <w:ins w:id="314" w:author="CT_108_2" w:date="2020-01-29T18:04:00Z">
        <w:r>
          <w:rPr>
            <w:rFonts w:eastAsia="SimSun"/>
            <w:lang w:eastAsia="zh-CN"/>
          </w:rPr>
          <w:t>(s)</w:t>
        </w:r>
      </w:ins>
      <w:ins w:id="315" w:author="Prasad QC" w:date="2019-10-01T23:24:00Z">
        <w:r>
          <w:rPr>
            <w:rFonts w:eastAsia="SimSun"/>
            <w:lang w:eastAsia="zh-CN"/>
          </w:rPr>
          <w:t xml:space="preserve"> for other candidate cells</w:t>
        </w:r>
      </w:ins>
      <w:ins w:id="316" w:author="CT_108_2" w:date="2020-01-29T18:05:00Z">
        <w:r>
          <w:rPr>
            <w:rFonts w:eastAsia="SimSun"/>
            <w:lang w:eastAsia="zh-CN"/>
          </w:rPr>
          <w:t xml:space="preserve"> once the execution condition(s) are met</w:t>
        </w:r>
      </w:ins>
      <w:r>
        <w:rPr>
          <w:rFonts w:eastAsia="SimSun"/>
          <w:lang w:eastAsia="zh-CN"/>
        </w:rPr>
        <w:t>.</w:t>
      </w:r>
    </w:p>
    <w:p w14:paraId="32BB39AD" w14:textId="77777777" w:rsidR="00B85835" w:rsidRDefault="00B85835" w:rsidP="00B85835">
      <w:pPr>
        <w:rPr>
          <w:ins w:id="317" w:author="ChinaTelecom_RAN2-107" w:date="2019-08-16T10:22:00Z"/>
        </w:rPr>
      </w:pPr>
      <w:ins w:id="318" w:author="ChinaTelecom_RAN2-107" w:date="2019-08-16T10:22:00Z">
        <w:r>
          <w:rPr>
            <w:rFonts w:eastAsia="SimSun"/>
            <w:lang w:eastAsia="zh-CN"/>
          </w:rPr>
          <w:t>The following principles apply to CHO:</w:t>
        </w:r>
      </w:ins>
    </w:p>
    <w:p w14:paraId="53A07E02" w14:textId="77777777" w:rsidR="00B85835" w:rsidRDefault="00B85835" w:rsidP="00B85835">
      <w:pPr>
        <w:pStyle w:val="B1"/>
        <w:rPr>
          <w:ins w:id="319" w:author="ChinaTelecom_RAN2-107" w:date="2019-08-16T10:22:00Z"/>
        </w:rPr>
      </w:pPr>
      <w:ins w:id="320" w:author="ChinaTelecom_RAN2-107" w:date="2019-08-16T10:22:00Z">
        <w:r w:rsidRPr="00B60A7F">
          <w:t>-</w:t>
        </w:r>
        <w:r w:rsidRPr="00B60A7F">
          <w:tab/>
        </w:r>
        <w:r w:rsidRPr="00EE1ACA">
          <w:t xml:space="preserve">The CHO </w:t>
        </w:r>
        <w:r>
          <w:t xml:space="preserve">configuration contains </w:t>
        </w:r>
        <w:r>
          <w:rPr>
            <w:lang w:eastAsia="ko-KR"/>
          </w:rPr>
          <w:t xml:space="preserve">the configuration of CHO candidate cell(s) </w:t>
        </w:r>
      </w:ins>
      <w:ins w:id="321" w:author="CT_107b_1" w:date="2019-09-27T09:33:00Z">
        <w:r>
          <w:rPr>
            <w:lang w:eastAsia="ko-KR"/>
          </w:rPr>
          <w:t xml:space="preserve">generated by </w:t>
        </w:r>
      </w:ins>
      <w:ins w:id="322" w:author="Nokia" w:date="2020-01-15T09:44:00Z">
        <w:r>
          <w:rPr>
            <w:lang w:eastAsia="ko-KR"/>
          </w:rPr>
          <w:t>each</w:t>
        </w:r>
      </w:ins>
      <w:ins w:id="323" w:author="CT_108_1" w:date="2020-01-08T13:38:00Z">
        <w:r>
          <w:rPr>
            <w:lang w:eastAsia="ko-KR"/>
          </w:rPr>
          <w:t xml:space="preserve"> </w:t>
        </w:r>
      </w:ins>
      <w:ins w:id="324" w:author="Nokia" w:date="2020-01-15T09:45:00Z">
        <w:r>
          <w:rPr>
            <w:lang w:eastAsia="ko-KR"/>
          </w:rPr>
          <w:t xml:space="preserve">CHO </w:t>
        </w:r>
      </w:ins>
      <w:ins w:id="325" w:author="CT_107b_1" w:date="2019-09-27T09:33:00Z">
        <w:r>
          <w:rPr>
            <w:lang w:eastAsia="ko-KR"/>
          </w:rPr>
          <w:t>candidate</w:t>
        </w:r>
      </w:ins>
      <w:ins w:id="326" w:author="Nokia" w:date="2020-01-15T09:45:00Z">
        <w:r>
          <w:rPr>
            <w:lang w:eastAsia="ko-KR"/>
          </w:rPr>
          <w:t xml:space="preserve"> cell</w:t>
        </w:r>
      </w:ins>
      <w:ins w:id="327" w:author="CT_107b_1" w:date="2019-09-27T09:33:00Z">
        <w:r>
          <w:rPr>
            <w:lang w:eastAsia="ko-KR"/>
          </w:rPr>
          <w:t xml:space="preserve"> </w:t>
        </w:r>
      </w:ins>
      <w:ins w:id="328" w:author="ChinaTelecom_RAN2-107" w:date="2019-08-16T10:22:00Z">
        <w:r>
          <w:rPr>
            <w:lang w:eastAsia="ko-KR"/>
          </w:rPr>
          <w:t>and execution condition(s)</w:t>
        </w:r>
      </w:ins>
      <w:ins w:id="329" w:author="CT_107b_1" w:date="2019-09-27T09:33:00Z">
        <w:r>
          <w:rPr>
            <w:lang w:eastAsia="ko-KR"/>
          </w:rPr>
          <w:t xml:space="preserve"> generated by </w:t>
        </w:r>
      </w:ins>
      <w:ins w:id="330" w:author="CT_108_1" w:date="2020-01-08T13:38:00Z">
        <w:r>
          <w:rPr>
            <w:lang w:eastAsia="ko-KR"/>
          </w:rPr>
          <w:t xml:space="preserve">the </w:t>
        </w:r>
      </w:ins>
      <w:ins w:id="331" w:author="CT_107b_1" w:date="2019-09-27T09:33:00Z">
        <w:r>
          <w:rPr>
            <w:lang w:eastAsia="ko-KR"/>
          </w:rPr>
          <w:t xml:space="preserve">source </w:t>
        </w:r>
      </w:ins>
      <w:ins w:id="332" w:author="Nokia" w:date="2020-01-15T09:45:00Z">
        <w:r>
          <w:rPr>
            <w:lang w:eastAsia="ko-KR"/>
          </w:rPr>
          <w:t>cell</w:t>
        </w:r>
      </w:ins>
      <w:ins w:id="333" w:author="ChinaTelecom_RAN2-107" w:date="2019-08-16T10:22:00Z">
        <w:r w:rsidRPr="00FA1363">
          <w:rPr>
            <w:rFonts w:ascii="SimSun" w:eastAsia="SimSun" w:hAnsi="SimSun"/>
            <w:lang w:eastAsia="zh-CN"/>
          </w:rPr>
          <w:t>.</w:t>
        </w:r>
        <w:r>
          <w:t xml:space="preserve"> </w:t>
        </w:r>
      </w:ins>
    </w:p>
    <w:p w14:paraId="4F0EFC9A" w14:textId="359AE6CA" w:rsidR="00B85835" w:rsidRDefault="00B85835" w:rsidP="00B85835">
      <w:pPr>
        <w:pStyle w:val="B1"/>
        <w:rPr>
          <w:ins w:id="334" w:author="ChinaTelecom_RAN2-107" w:date="2019-08-16T10:22:00Z"/>
        </w:rPr>
      </w:pPr>
      <w:ins w:id="335" w:author="ChinaTelecom_RAN2-107" w:date="2019-08-16T10:22:00Z">
        <w:r w:rsidRPr="00B60A7F">
          <w:t>-</w:t>
        </w:r>
        <w:r w:rsidRPr="00B60A7F">
          <w:tab/>
        </w:r>
        <w:r>
          <w:t xml:space="preserve">An </w:t>
        </w:r>
        <w:r>
          <w:rPr>
            <w:lang w:eastAsia="ko-KR"/>
          </w:rPr>
          <w:t>execution</w:t>
        </w:r>
        <w:r>
          <w:t xml:space="preserve"> condition </w:t>
        </w:r>
      </w:ins>
      <w:ins w:id="336" w:author="CT_108_1" w:date="2020-01-08T13:39:00Z">
        <w:r>
          <w:t xml:space="preserve">may </w:t>
        </w:r>
      </w:ins>
      <w:ins w:id="337" w:author="CT_107b_1" w:date="2019-09-27T09:34:00Z">
        <w:r>
          <w:t xml:space="preserve">consist of </w:t>
        </w:r>
      </w:ins>
      <w:ins w:id="338" w:author="CT_108_1" w:date="2020-01-08T13:39:00Z">
        <w:r>
          <w:t>one or two trigger condition</w:t>
        </w:r>
      </w:ins>
      <w:ins w:id="339" w:author="CT_107b_6" w:date="2019-10-30T15:58:00Z">
        <w:r>
          <w:t>(s)</w:t>
        </w:r>
      </w:ins>
      <w:ins w:id="340" w:author="ChinaTelecom_RAN2-107" w:date="2019-08-16T10:22:00Z">
        <w:r>
          <w:t xml:space="preserve"> </w:t>
        </w:r>
      </w:ins>
      <w:ins w:id="341" w:author="Nokia (Stage-2 rapporteur)" w:date="2019-10-25T13:13:00Z">
        <w:r>
          <w:t>(</w:t>
        </w:r>
      </w:ins>
      <w:ins w:id="342" w:author="ChinaTelecom_RAN2-107" w:date="2019-08-16T10:22:00Z">
        <w:r>
          <w:rPr>
            <w:rFonts w:hint="eastAsia"/>
            <w:lang w:eastAsia="zh-CN"/>
          </w:rPr>
          <w:t>A3</w:t>
        </w:r>
      </w:ins>
      <w:ins w:id="343" w:author="Nokia (Stage-2 rapporteur)" w:date="2019-10-25T13:13:00Z">
        <w:r>
          <w:rPr>
            <w:lang w:eastAsia="zh-CN"/>
          </w:rPr>
          <w:t>/</w:t>
        </w:r>
      </w:ins>
      <w:ins w:id="344" w:author="ChinaTelecom_RAN2-107" w:date="2019-08-16T10:22:00Z">
        <w:r>
          <w:rPr>
            <w:rFonts w:hint="eastAsia"/>
            <w:lang w:eastAsia="zh-CN"/>
          </w:rPr>
          <w:t>A5</w:t>
        </w:r>
      </w:ins>
      <w:ins w:id="345" w:author="Nokia (Stage-2 rapporteur)" w:date="2019-10-25T13:13:00Z">
        <w:r>
          <w:rPr>
            <w:lang w:eastAsia="zh-CN"/>
          </w:rPr>
          <w:t>)</w:t>
        </w:r>
      </w:ins>
      <w:ins w:id="346" w:author="ChinaTelecom_RAN2-107" w:date="2019-08-16T10:22:00Z">
        <w:r>
          <w:t>.</w:t>
        </w:r>
      </w:ins>
      <w:ins w:id="347" w:author="CT_107b_1" w:date="2019-09-27T09:34:00Z">
        <w:r>
          <w:t xml:space="preserve">  </w:t>
        </w:r>
      </w:ins>
      <w:ins w:id="348" w:author="CT_107b_2" w:date="2019-10-04T11:26:00Z">
        <w:r w:rsidDel="006864A4">
          <w:t xml:space="preserve"> </w:t>
        </w:r>
      </w:ins>
      <w:ins w:id="349" w:author="CT_108_1" w:date="2020-01-08T13:40:00Z">
        <w:r>
          <w:t xml:space="preserve">Only single RS type is supported and </w:t>
        </w:r>
      </w:ins>
      <w:ins w:id="350" w:author="CT_108_3" w:date="2020-02-06T15:02:00Z">
        <w:r>
          <w:t>a</w:t>
        </w:r>
      </w:ins>
      <w:ins w:id="351" w:author="CT_107b_1" w:date="2019-09-27T09:34:00Z">
        <w:r>
          <w:t>t</w:t>
        </w:r>
        <w:r w:rsidRPr="00AB3070">
          <w:t xml:space="preserve"> most two </w:t>
        </w:r>
        <w:r>
          <w:t xml:space="preserve">different </w:t>
        </w:r>
      </w:ins>
      <w:ins w:id="352" w:author="CT_108_2" w:date="2020-01-29T18:11:00Z">
        <w:r>
          <w:t xml:space="preserve">trigger </w:t>
        </w:r>
      </w:ins>
      <w:ins w:id="353" w:author="CT_107b_1" w:date="2019-09-27T09:34:00Z">
        <w:r w:rsidRPr="00AB3070">
          <w:t xml:space="preserve">quantities (e.g. RSRP and RSRQ, RSRP and SINR, etc.) can be </w:t>
        </w:r>
        <w:r>
          <w:t xml:space="preserve">configured simultaneously </w:t>
        </w:r>
        <w:r>
          <w:rPr>
            <w:noProof/>
          </w:rPr>
          <w:t>for the evalu</w:t>
        </w:r>
      </w:ins>
      <w:ins w:id="354" w:author="Nokia (Stage-2 rapporteur)" w:date="2019-10-25T13:14:00Z">
        <w:r>
          <w:rPr>
            <w:noProof/>
          </w:rPr>
          <w:t>a</w:t>
        </w:r>
      </w:ins>
      <w:ins w:id="355" w:author="CT_107b_1" w:date="2019-09-27T09:34:00Z">
        <w:r>
          <w:rPr>
            <w:noProof/>
          </w:rPr>
          <w:t>tion of CHO execution condition of a single candidate cell.</w:t>
        </w:r>
      </w:ins>
    </w:p>
    <w:p w14:paraId="0CFD6CAD" w14:textId="527051C2" w:rsidR="00B85835" w:rsidRDefault="00B85835" w:rsidP="00B85835">
      <w:pPr>
        <w:pStyle w:val="B1"/>
        <w:rPr>
          <w:ins w:id="356" w:author="Prasad QC" w:date="2019-10-01T23:31:00Z"/>
        </w:rPr>
      </w:pPr>
      <w:ins w:id="357" w:author="ChinaTelecom_RAN2-107" w:date="2019-08-16T10:22:00Z">
        <w:r w:rsidRPr="00B60A7F">
          <w:lastRenderedPageBreak/>
          <w:t>-</w:t>
        </w:r>
        <w:r w:rsidRPr="00B60A7F">
          <w:tab/>
        </w:r>
      </w:ins>
      <w:ins w:id="358" w:author="Prasad QC" w:date="2019-10-01T23:31:00Z">
        <w:r>
          <w:t xml:space="preserve">UE maintains connection with source eNB until UE </w:t>
        </w:r>
      </w:ins>
      <w:ins w:id="359" w:author="Nokia (Stage-2 rapporteur)" w:date="2019-10-25T13:15:00Z">
        <w:r>
          <w:t>determines a</w:t>
        </w:r>
      </w:ins>
      <w:ins w:id="360" w:author="Prasad QC" w:date="2019-10-01T23:31:00Z">
        <w:r>
          <w:t xml:space="preserve"> CHO execution condition </w:t>
        </w:r>
      </w:ins>
      <w:ins w:id="361" w:author="Nokia (Stage-2 rapporteur)" w:date="2019-10-25T13:15:00Z">
        <w:r>
          <w:t xml:space="preserve">is met </w:t>
        </w:r>
      </w:ins>
      <w:ins w:id="362" w:author="Prasad QC" w:date="2019-10-01T23:31:00Z">
        <w:r>
          <w:t>for</w:t>
        </w:r>
      </w:ins>
      <w:ins w:id="363" w:author="Prasad QC" w:date="2019-10-01T23:37:00Z">
        <w:r>
          <w:t xml:space="preserve"> </w:t>
        </w:r>
      </w:ins>
      <w:ins w:id="364" w:author="Prasad QC" w:date="2019-10-01T23:32:00Z">
        <w:r>
          <w:t xml:space="preserve">CHO </w:t>
        </w:r>
      </w:ins>
      <w:ins w:id="365" w:author="Prasad QC" w:date="2019-10-01T23:31:00Z">
        <w:r>
          <w:t>candidate ce</w:t>
        </w:r>
      </w:ins>
      <w:ins w:id="366" w:author="Prasad QC" w:date="2019-10-01T23:32:00Z">
        <w:r>
          <w:t>ll</w:t>
        </w:r>
      </w:ins>
      <w:r w:rsidR="0052667F">
        <w:t>.</w:t>
      </w:r>
    </w:p>
    <w:p w14:paraId="713EDC52" w14:textId="77777777" w:rsidR="00B85835" w:rsidRDefault="00B85835" w:rsidP="00B85835">
      <w:pPr>
        <w:pStyle w:val="B1"/>
        <w:rPr>
          <w:ins w:id="367" w:author="CT_107b_1" w:date="2019-09-27T09:38:00Z"/>
        </w:rPr>
      </w:pPr>
      <w:ins w:id="368" w:author="Prasad QC" w:date="2019-10-01T23:31:00Z">
        <w:r>
          <w:t xml:space="preserve">-    </w:t>
        </w:r>
      </w:ins>
      <w:ins w:id="369" w:author="CT_108_2" w:date="2020-01-29T18:23:00Z">
        <w:r w:rsidRPr="00DE2300">
          <w:t>Before any CHO execution condition is satisfied, upon reception of HO command (without CHO configuration), the UE executes the HO procedure as described in clause</w:t>
        </w:r>
      </w:ins>
      <w:ins w:id="370" w:author="CT_108_2" w:date="2020-01-29T18:24:00Z">
        <w:r>
          <w:t xml:space="preserve"> </w:t>
        </w:r>
        <w:r w:rsidRPr="00B60A7F">
          <w:t>10.1.2.1</w:t>
        </w:r>
      </w:ins>
      <w:ins w:id="371" w:author="CT_108_2" w:date="2020-01-29T18:23:00Z">
        <w:r w:rsidRPr="00DE2300">
          <w:t>, regardless of any previously received CHO configuration.</w:t>
        </w:r>
      </w:ins>
    </w:p>
    <w:p w14:paraId="13972DD4" w14:textId="71F4AA54" w:rsidR="00B85835" w:rsidRDefault="00B85835" w:rsidP="00B85835">
      <w:pPr>
        <w:pStyle w:val="B1"/>
        <w:rPr>
          <w:ins w:id="372" w:author="Prasad QC" w:date="2019-10-01T23:36:00Z"/>
        </w:rPr>
      </w:pPr>
      <w:ins w:id="373" w:author="ChinaTelecom_RAN2-107" w:date="2019-08-16T10:22:00Z">
        <w:r w:rsidRPr="00B60A7F">
          <w:t>-</w:t>
        </w:r>
        <w:r w:rsidRPr="00B60A7F">
          <w:tab/>
        </w:r>
      </w:ins>
      <w:ins w:id="374" w:author="Prasad QC" w:date="2019-10-01T23:34:00Z">
        <w:r>
          <w:t>After source eNB send</w:t>
        </w:r>
      </w:ins>
      <w:ins w:id="375" w:author="Nokia" w:date="2020-01-14T10:02:00Z">
        <w:r>
          <w:t>s</w:t>
        </w:r>
      </w:ins>
      <w:ins w:id="376" w:author="Prasad QC" w:date="2019-10-01T23:34:00Z">
        <w:r>
          <w:t xml:space="preserve"> CHO command to UE, t</w:t>
        </w:r>
      </w:ins>
      <w:ins w:id="377" w:author="ChinaTelecom_RAN2-107" w:date="2019-08-16T10:22:00Z">
        <w:r w:rsidRPr="00D147BA">
          <w:t xml:space="preserve">he network </w:t>
        </w:r>
      </w:ins>
      <w:ins w:id="378" w:author="Prasad QC" w:date="2019-10-01T23:33:00Z">
        <w:r>
          <w:t xml:space="preserve">is allowed to </w:t>
        </w:r>
      </w:ins>
      <w:ins w:id="379" w:author="Prasad QC" w:date="2019-10-01T23:34:00Z">
        <w:r>
          <w:t>change source eNB configuration and net</w:t>
        </w:r>
      </w:ins>
      <w:ins w:id="380" w:author="Prasad QC" w:date="2019-10-01T23:35:00Z">
        <w:r>
          <w:t xml:space="preserve">work </w:t>
        </w:r>
      </w:ins>
      <w:ins w:id="381" w:author="ChinaTelecom_RAN2-107" w:date="2019-08-16T10:22:00Z">
        <w:r w:rsidRPr="00D147BA">
          <w:t xml:space="preserve">can </w:t>
        </w:r>
      </w:ins>
      <w:ins w:id="382" w:author="Prasad QC" w:date="2019-10-01T23:29:00Z">
        <w:r>
          <w:t xml:space="preserve">add, modify </w:t>
        </w:r>
      </w:ins>
      <w:ins w:id="383" w:author="Nokia" w:date="2020-01-14T10:03:00Z">
        <w:r>
          <w:t>or</w:t>
        </w:r>
      </w:ins>
      <w:ins w:id="384" w:author="Prasad QC" w:date="2019-10-01T23:29:00Z">
        <w:r>
          <w:t xml:space="preserve"> </w:t>
        </w:r>
      </w:ins>
      <w:ins w:id="385" w:author="ChinaTelecom_RAN2-107" w:date="2019-08-16T10:22:00Z">
        <w:r>
          <w:t>release a configured CHO configuration using RRC message</w:t>
        </w:r>
      </w:ins>
      <w:ins w:id="386" w:author="Prasad QC" w:date="2019-10-01T23:35:00Z">
        <w:r>
          <w:t xml:space="preserve"> (i.e., until UE starts executing CH</w:t>
        </w:r>
      </w:ins>
      <w:ins w:id="387" w:author="Prasad QC" w:date="2019-10-01T23:36:00Z">
        <w:r>
          <w:t>O</w:t>
        </w:r>
      </w:ins>
      <w:ins w:id="388" w:author="CT_108_3" w:date="2020-02-06T15:03:00Z">
        <w:r>
          <w:t>.</w:t>
        </w:r>
      </w:ins>
    </w:p>
    <w:p w14:paraId="29C5D131" w14:textId="77777777" w:rsidR="00B85835" w:rsidRDefault="00B85835" w:rsidP="00B85835">
      <w:pPr>
        <w:pStyle w:val="B1"/>
        <w:rPr>
          <w:ins w:id="389" w:author="Prasad QC" w:date="2019-10-01T23:36:00Z"/>
        </w:rPr>
      </w:pPr>
      <w:ins w:id="390" w:author="Prasad QC" w:date="2019-10-01T23:36:00Z">
        <w:r w:rsidRPr="00B60A7F">
          <w:t>-</w:t>
        </w:r>
        <w:r w:rsidRPr="00B60A7F">
          <w:tab/>
        </w:r>
        <w:r w:rsidRPr="00B23441">
          <w:t xml:space="preserve">While executing CHO, </w:t>
        </w:r>
      </w:ins>
      <w:ins w:id="391" w:author="CT_108_1" w:date="2020-01-08T13:44:00Z">
        <w:r>
          <w:t>i.e. from the time when the UE starts synchronization with target cell,</w:t>
        </w:r>
        <w:r w:rsidRPr="00575EF2">
          <w:t xml:space="preserve"> </w:t>
        </w:r>
      </w:ins>
      <w:ins w:id="392" w:author="Prasad QC" w:date="2019-10-01T23:36:00Z">
        <w:r w:rsidRPr="00B23441">
          <w:t xml:space="preserve">UE </w:t>
        </w:r>
      </w:ins>
      <w:ins w:id="393" w:author="Nokia (Stage-2 rapporteur)" w:date="2019-10-25T13:16:00Z">
        <w:r>
          <w:t>does</w:t>
        </w:r>
      </w:ins>
      <w:ins w:id="394" w:author="Prasad QC" w:date="2019-10-01T23:36:00Z">
        <w:r w:rsidRPr="00B23441">
          <w:t xml:space="preserve"> not monitor source cell.</w:t>
        </w:r>
      </w:ins>
    </w:p>
    <w:p w14:paraId="24F720F7" w14:textId="77777777" w:rsidR="00B85835" w:rsidRPr="00782CF9" w:rsidRDefault="00B85835" w:rsidP="00B85835">
      <w:pPr>
        <w:pStyle w:val="B1"/>
        <w:numPr>
          <w:ilvl w:val="0"/>
          <w:numId w:val="8"/>
        </w:numPr>
        <w:rPr>
          <w:ins w:id="395" w:author="ChinaTelecom_RAN2-107" w:date="2019-08-16T10:22:00Z"/>
          <w:rFonts w:eastAsia="MS Mincho"/>
        </w:rPr>
      </w:pPr>
      <w:ins w:id="396" w:author="CT_107b_2" w:date="2019-10-04T11:41:00Z">
        <w:r>
          <w:rPr>
            <w:rFonts w:eastAsia="MS Mincho"/>
          </w:rPr>
          <w:t>Note:</w:t>
        </w:r>
      </w:ins>
      <w:ins w:id="397" w:author="CT_107b_2" w:date="2019-10-04T11:42:00Z">
        <w:r>
          <w:rPr>
            <w:rFonts w:eastAsia="MS Mincho"/>
          </w:rPr>
          <w:t xml:space="preserve"> </w:t>
        </w:r>
      </w:ins>
      <w:ins w:id="398" w:author="CT_107b_1" w:date="2019-09-27T09:43:00Z">
        <w:r w:rsidRPr="00782CF9">
          <w:rPr>
            <w:rFonts w:eastAsia="MS Mincho"/>
          </w:rPr>
          <w:t xml:space="preserve">CHO is not supported </w:t>
        </w:r>
      </w:ins>
      <w:ins w:id="399" w:author="CT_108_2" w:date="2020-01-29T18:18:00Z">
        <w:r>
          <w:rPr>
            <w:rFonts w:eastAsia="MS Mincho"/>
          </w:rPr>
          <w:t xml:space="preserve">for S1 based handover </w:t>
        </w:r>
      </w:ins>
      <w:ins w:id="400" w:author="CT_107b_1" w:date="2019-09-27T09:43:00Z">
        <w:r w:rsidRPr="00782CF9">
          <w:rPr>
            <w:rFonts w:eastAsia="MS Mincho"/>
          </w:rPr>
          <w:t>in this release</w:t>
        </w:r>
      </w:ins>
      <w:ins w:id="401" w:author="CT_108_1" w:date="2020-01-08T13:44:00Z">
        <w:r>
          <w:rPr>
            <w:rFonts w:eastAsia="MS Mincho"/>
          </w:rPr>
          <w:t xml:space="preserve"> of the specification</w:t>
        </w:r>
      </w:ins>
      <w:ins w:id="402" w:author="CT_107b_1" w:date="2019-09-27T09:43:00Z">
        <w:r w:rsidRPr="00782CF9">
          <w:rPr>
            <w:rFonts w:eastAsia="MS Mincho"/>
          </w:rPr>
          <w:t>.</w:t>
        </w:r>
      </w:ins>
    </w:p>
    <w:p w14:paraId="37B8673E" w14:textId="77777777" w:rsidR="00B85835" w:rsidRDefault="00B85835" w:rsidP="00B85835">
      <w:pPr>
        <w:pStyle w:val="Heading5"/>
        <w:rPr>
          <w:ins w:id="403" w:author="CT_108_1" w:date="2020-01-08T13:48:00Z"/>
        </w:rPr>
      </w:pPr>
      <w:ins w:id="404" w:author="China Telecom" w:date="2019-04-20T22:05:00Z">
        <w:r w:rsidRPr="00B60A7F">
          <w:t>10.1.2.1</w:t>
        </w:r>
      </w:ins>
      <w:ins w:id="405" w:author="China Telecom" w:date="2019-04-20T22:06:00Z">
        <w:r>
          <w:t>a</w:t>
        </w:r>
      </w:ins>
      <w:r>
        <w:rPr>
          <w:rFonts w:hint="eastAsia"/>
          <w:lang w:eastAsia="zh-CN"/>
        </w:rPr>
        <w:t>.</w:t>
      </w:r>
      <w:ins w:id="406" w:author="CT_108_1" w:date="2020-01-08T14:23:00Z">
        <w:r>
          <w:t>2</w:t>
        </w:r>
      </w:ins>
      <w:ins w:id="407" w:author="China Telecom" w:date="2019-04-20T22:05:00Z">
        <w:r w:rsidRPr="00B60A7F">
          <w:tab/>
          <w:t>C-plane handling</w:t>
        </w:r>
      </w:ins>
    </w:p>
    <w:p w14:paraId="385D8240" w14:textId="77777777" w:rsidR="00B85835" w:rsidRPr="00A228DC" w:rsidRDefault="00B85835" w:rsidP="00B85835">
      <w:ins w:id="408" w:author="CT_108_1" w:date="2020-01-08T13:48:00Z">
        <w:r>
          <w:t>The figure below depicts the CHO scenario where neither MME nor Serving Gateway changes:</w:t>
        </w:r>
      </w:ins>
    </w:p>
    <w:p w14:paraId="765AAB16" w14:textId="77777777" w:rsidR="00B85835" w:rsidRPr="0096266C" w:rsidRDefault="00B85835" w:rsidP="00B85835">
      <w:pPr>
        <w:pStyle w:val="B1"/>
        <w:ind w:left="0" w:firstLine="0"/>
        <w:rPr>
          <w:ins w:id="409" w:author="China Telecom" w:date="2019-03-26T22:17:00Z"/>
        </w:rPr>
      </w:pPr>
      <w:r>
        <w:object w:dxaOrig="10829" w:dyaOrig="8166" w14:anchorId="620B0A8D">
          <v:shape id="_x0000_i1026" type="#_x0000_t75" style="width:480.85pt;height:365.25pt" o:ole="">
            <v:imagedata r:id="rId15" o:title=""/>
          </v:shape>
          <o:OLEObject Type="Embed" ProgID="Visio.Drawing.11" ShapeID="_x0000_i1026" DrawAspect="Content" ObjectID="_1644965556" r:id="rId16"/>
        </w:object>
      </w:r>
    </w:p>
    <w:p w14:paraId="0F626308" w14:textId="77777777" w:rsidR="00B85835" w:rsidRPr="007067A1" w:rsidRDefault="00B85835" w:rsidP="00B85835">
      <w:pPr>
        <w:pStyle w:val="TF"/>
        <w:outlineLvl w:val="0"/>
        <w:rPr>
          <w:ins w:id="410" w:author="China Telecom" w:date="2019-03-26T13:43:00Z"/>
        </w:rPr>
      </w:pPr>
      <w:ins w:id="411" w:author="China Telecom" w:date="2019-03-26T22:17:00Z">
        <w:r w:rsidRPr="00B60A7F">
          <w:t>Figure 10.1.2.</w:t>
        </w:r>
      </w:ins>
      <w:ins w:id="412" w:author="China Telecom" w:date="2019-04-20T22:01:00Z">
        <w:r>
          <w:t>1a</w:t>
        </w:r>
      </w:ins>
      <w:ins w:id="413" w:author="China Telecom" w:date="2019-03-26T22:17:00Z">
        <w:r w:rsidRPr="00B60A7F">
          <w:t>-1</w:t>
        </w:r>
        <w:r>
          <w:t xml:space="preserve">: </w:t>
        </w:r>
      </w:ins>
      <w:ins w:id="414" w:author="CT_107b_4" w:date="2019-10-28T21:36:00Z">
        <w:r w:rsidRPr="00B74D1F">
          <w:t>Intra-MME/Serving Gateway</w:t>
        </w:r>
        <w:r>
          <w:t xml:space="preserve"> </w:t>
        </w:r>
      </w:ins>
      <w:ins w:id="415" w:author="China Telecom" w:date="2019-03-26T22:17:00Z">
        <w:r>
          <w:t xml:space="preserve">Conditional </w:t>
        </w:r>
      </w:ins>
      <w:ins w:id="416" w:author="China Telecom" w:date="2019-04-22T10:23:00Z">
        <w:r>
          <w:t>H</w:t>
        </w:r>
      </w:ins>
      <w:ins w:id="417" w:author="China Telecom" w:date="2019-03-26T22:17:00Z">
        <w:r>
          <w:t>andover</w:t>
        </w:r>
      </w:ins>
      <w:ins w:id="418" w:author="CT_107b_4" w:date="2019-10-28T21:36:00Z">
        <w:r>
          <w:t xml:space="preserve"> </w:t>
        </w:r>
      </w:ins>
    </w:p>
    <w:p w14:paraId="4C7DDD15" w14:textId="77777777" w:rsidR="00B85835" w:rsidRPr="007067A1" w:rsidRDefault="00B85835" w:rsidP="00B85835">
      <w:pPr>
        <w:pStyle w:val="B1"/>
        <w:rPr>
          <w:ins w:id="419" w:author="ChinaTelecom_RAN2-107" w:date="2019-08-16T10:22:00Z"/>
        </w:rPr>
      </w:pPr>
      <w:ins w:id="420" w:author="ChinaTelecom_RAN2-107" w:date="2019-08-16T10:22:00Z">
        <w:r>
          <w:t>1</w:t>
        </w:r>
        <w:r w:rsidRPr="00B60A7F">
          <w:t>.</w:t>
        </w:r>
        <w:r w:rsidRPr="00B60A7F">
          <w:tab/>
          <w:t>The source eNB configures the UE</w:t>
        </w:r>
        <w:r>
          <w:t xml:space="preserve"> with</w:t>
        </w:r>
        <w:r w:rsidRPr="00B60A7F">
          <w:t xml:space="preserve"> measurement </w:t>
        </w:r>
        <w:r>
          <w:t xml:space="preserve">configuration, which may be used by UE to trigger Measurement Reports for potential CHO </w:t>
        </w:r>
        <w:r>
          <w:rPr>
            <w:rFonts w:hint="eastAsia"/>
            <w:lang w:eastAsia="zh-CN"/>
          </w:rPr>
          <w:t>candidate</w:t>
        </w:r>
        <w:r>
          <w:t xml:space="preserve"> cell(s)</w:t>
        </w:r>
        <w:r w:rsidRPr="00B60A7F">
          <w:t>.</w:t>
        </w:r>
      </w:ins>
    </w:p>
    <w:p w14:paraId="13974ACB" w14:textId="77777777" w:rsidR="00B85835" w:rsidRPr="004C6E0A" w:rsidRDefault="00B85835" w:rsidP="00B85835">
      <w:pPr>
        <w:pStyle w:val="B1"/>
        <w:rPr>
          <w:ins w:id="421" w:author="ChinaTelecom_RAN2-107" w:date="2019-08-16T10:22:00Z"/>
        </w:rPr>
      </w:pPr>
      <w:ins w:id="422" w:author="ChinaTelecom_RAN2-107" w:date="2019-08-16T10:22:00Z">
        <w:r>
          <w:t>2</w:t>
        </w:r>
        <w:r w:rsidRPr="00B60A7F">
          <w:t>.</w:t>
        </w:r>
        <w:r w:rsidRPr="00B60A7F">
          <w:tab/>
          <w:t xml:space="preserve">A MEASUREMENT REPORT is triggered and sent to the </w:t>
        </w:r>
        <w:r>
          <w:t xml:space="preserve">source </w:t>
        </w:r>
        <w:r w:rsidRPr="00B60A7F">
          <w:t>eNB.</w:t>
        </w:r>
        <w:r>
          <w:t xml:space="preserve"> </w:t>
        </w:r>
      </w:ins>
    </w:p>
    <w:p w14:paraId="2E1D1142" w14:textId="77777777" w:rsidR="00B85835" w:rsidRDefault="00B85835" w:rsidP="00B85835">
      <w:pPr>
        <w:pStyle w:val="B1"/>
        <w:rPr>
          <w:ins w:id="423" w:author="ChinaTelecom_RAN2-107" w:date="2019-08-16T10:22:00Z"/>
        </w:rPr>
      </w:pPr>
      <w:ins w:id="424" w:author="ChinaTelecom_RAN2-107" w:date="2019-08-16T10:22:00Z">
        <w:r>
          <w:t>3</w:t>
        </w:r>
        <w:r w:rsidRPr="00B60A7F">
          <w:t>.</w:t>
        </w:r>
        <w:r w:rsidRPr="00B60A7F">
          <w:tab/>
          <w:t xml:space="preserve">The source eNB </w:t>
        </w:r>
        <w:r>
          <w:t xml:space="preserve">makes decision on the usage of CHO to handoff the UE based on MEASUREMENT REPORT </w:t>
        </w:r>
        <w:r w:rsidRPr="00B60A7F">
          <w:t>information.</w:t>
        </w:r>
      </w:ins>
    </w:p>
    <w:p w14:paraId="2C2BDDB4" w14:textId="77777777" w:rsidR="00B85835" w:rsidRPr="007067A1" w:rsidRDefault="00B85835" w:rsidP="00B85835">
      <w:pPr>
        <w:pStyle w:val="B1"/>
        <w:rPr>
          <w:ins w:id="425" w:author="ChinaTelecom_RAN2-107" w:date="2019-08-16T10:22:00Z"/>
        </w:rPr>
      </w:pPr>
      <w:ins w:id="426" w:author="ChinaTelecom_RAN2-107" w:date="2019-08-16T10:22:00Z">
        <w:r>
          <w:t>4</w:t>
        </w:r>
        <w:r w:rsidRPr="00B60A7F">
          <w:t>.</w:t>
        </w:r>
        <w:r w:rsidRPr="00B60A7F">
          <w:tab/>
          <w:t xml:space="preserve">The source eNB </w:t>
        </w:r>
        <w:r>
          <w:t xml:space="preserve">sends </w:t>
        </w:r>
      </w:ins>
      <w:ins w:id="427" w:author="CT_108_1" w:date="2020-01-08T14:09:00Z">
        <w:r>
          <w:t xml:space="preserve">a </w:t>
        </w:r>
      </w:ins>
      <w:ins w:id="428" w:author="ChinaTelecom_RAN2-107" w:date="2019-08-16T10:22:00Z">
        <w:r>
          <w:t xml:space="preserve">CHO </w:t>
        </w:r>
      </w:ins>
      <w:ins w:id="429" w:author="CT_108_1" w:date="2020-01-08T14:09:00Z">
        <w:r>
          <w:t>R</w:t>
        </w:r>
      </w:ins>
      <w:ins w:id="430" w:author="ChinaTelecom_RAN2-107" w:date="2019-08-16T10:22:00Z">
        <w:r>
          <w:t>equest</w:t>
        </w:r>
      </w:ins>
      <w:ins w:id="431" w:author="CT_108_1" w:date="2020-01-08T14:09:00Z">
        <w:r>
          <w:t xml:space="preserve"> message</w:t>
        </w:r>
      </w:ins>
      <w:ins w:id="432" w:author="ChinaTelecom_RAN2-107" w:date="2019-08-16T10:22:00Z">
        <w:r>
          <w:t xml:space="preserve"> to the eNB(s) of candidate cell(s).</w:t>
        </w:r>
      </w:ins>
    </w:p>
    <w:p w14:paraId="29E51C3B" w14:textId="77777777" w:rsidR="00B85835" w:rsidRDefault="00B85835" w:rsidP="00B85835">
      <w:pPr>
        <w:pStyle w:val="B1"/>
        <w:rPr>
          <w:ins w:id="433" w:author="ChinaTelecom_RAN2-107" w:date="2019-08-16T10:22:00Z"/>
        </w:rPr>
      </w:pPr>
      <w:ins w:id="434" w:author="ChinaTelecom_RAN2-107" w:date="2019-08-16T10:22:00Z">
        <w:r>
          <w:lastRenderedPageBreak/>
          <w:t>5</w:t>
        </w:r>
        <w:r w:rsidRPr="00B60A7F">
          <w:t>.</w:t>
        </w:r>
        <w:r w:rsidRPr="00B60A7F">
          <w:tab/>
        </w:r>
      </w:ins>
      <w:ins w:id="435" w:author="CT_107b_1" w:date="2019-09-27T10:01:00Z">
        <w:r>
          <w:t xml:space="preserve">Same as step </w:t>
        </w:r>
      </w:ins>
      <w:ins w:id="436" w:author="CT_107b_1" w:date="2019-09-27T10:04:00Z">
        <w:r>
          <w:t xml:space="preserve">5 </w:t>
        </w:r>
      </w:ins>
      <w:ins w:id="437" w:author="CT_107b_1" w:date="2019-09-27T10:01:00Z">
        <w:r>
          <w:t xml:space="preserve">in </w:t>
        </w:r>
      </w:ins>
      <w:ins w:id="438" w:author="CT_107b_1" w:date="2019-09-27T10:04:00Z">
        <w:r w:rsidRPr="00B60A7F">
          <w:t>Figure 10.1.2.1.1-1</w:t>
        </w:r>
        <w:r>
          <w:t xml:space="preserve"> of section</w:t>
        </w:r>
      </w:ins>
      <w:ins w:id="439" w:author="CT_107b_1" w:date="2019-09-27T10:05:00Z">
        <w:r>
          <w:t xml:space="preserve"> </w:t>
        </w:r>
        <w:r w:rsidRPr="00480001">
          <w:t>10.1.2.1.1</w:t>
        </w:r>
        <w:r>
          <w:t>.</w:t>
        </w:r>
      </w:ins>
    </w:p>
    <w:p w14:paraId="5578D51B" w14:textId="77777777" w:rsidR="00B85835" w:rsidRPr="007D5A8F" w:rsidRDefault="00B85835" w:rsidP="00B85835">
      <w:pPr>
        <w:pStyle w:val="B1"/>
        <w:rPr>
          <w:ins w:id="440" w:author="ChinaTelecom_RAN2-107" w:date="2019-08-16T10:22:00Z"/>
          <w:i/>
          <w:lang w:eastAsia="zh-CN"/>
        </w:rPr>
      </w:pPr>
      <w:ins w:id="441" w:author="ChinaTelecom_RAN2-107" w:date="2019-08-16T10:22:00Z">
        <w:r>
          <w:t>6.</w:t>
        </w:r>
        <w:r w:rsidRPr="005240D1">
          <w:t xml:space="preserve">  The </w:t>
        </w:r>
        <w:r w:rsidRPr="007067A1">
          <w:t>eNB</w:t>
        </w:r>
        <w:r>
          <w:t>(s) of candidate cell(s) sends</w:t>
        </w:r>
        <w:r w:rsidRPr="007067A1">
          <w:t xml:space="preserve"> </w:t>
        </w:r>
        <w:r>
          <w:t>CHO response</w:t>
        </w:r>
        <w:r w:rsidRPr="007067A1">
          <w:t xml:space="preserve"> </w:t>
        </w:r>
      </w:ins>
      <w:ins w:id="442" w:author="CT_107b_1" w:date="2019-09-27T09:49:00Z">
        <w:r w:rsidRPr="00782CF9">
          <w:t>including configuration of CHO candidate cell</w:t>
        </w:r>
      </w:ins>
      <w:ins w:id="443" w:author="CT_107b_1" w:date="2019-09-27T09:52:00Z">
        <w:r>
          <w:t>(s)</w:t>
        </w:r>
      </w:ins>
      <w:ins w:id="444" w:author="CT_107b_1" w:date="2019-09-27T09:49:00Z">
        <w:r w:rsidRPr="00782CF9">
          <w:t xml:space="preserve"> </w:t>
        </w:r>
      </w:ins>
      <w:ins w:id="445" w:author="ChinaTelecom_RAN2-107" w:date="2019-08-16T10:22:00Z">
        <w:r w:rsidRPr="007067A1">
          <w:t xml:space="preserve">to </w:t>
        </w:r>
        <w:r>
          <w:t>the source eNB.</w:t>
        </w:r>
      </w:ins>
    </w:p>
    <w:p w14:paraId="17944633" w14:textId="77777777" w:rsidR="00B85835" w:rsidRDefault="00B85835" w:rsidP="00B85835">
      <w:pPr>
        <w:pStyle w:val="B1"/>
        <w:rPr>
          <w:ins w:id="446" w:author="ChinaTelecom_RAN2-107" w:date="2019-08-16T10:22:00Z"/>
          <w:lang w:eastAsia="zh-CN"/>
        </w:rPr>
      </w:pPr>
      <w:ins w:id="447" w:author="ChinaTelecom_RAN2-107" w:date="2019-08-16T10:22:00Z">
        <w:r>
          <w:t>7.</w:t>
        </w:r>
        <w:r w:rsidRPr="00197E6B">
          <w:t xml:space="preserve"> </w:t>
        </w:r>
        <w:r w:rsidRPr="00B60A7F">
          <w:tab/>
        </w:r>
        <w:r>
          <w:t xml:space="preserve">The </w:t>
        </w:r>
        <w:r>
          <w:rPr>
            <w:lang w:eastAsia="ko-KR"/>
          </w:rPr>
          <w:t xml:space="preserve">source eNB sends a </w:t>
        </w:r>
      </w:ins>
      <w:proofErr w:type="spellStart"/>
      <w:ins w:id="448" w:author="CT_107b_1" w:date="2019-09-27T10:51:00Z">
        <w:r w:rsidRPr="00B60A7F">
          <w:rPr>
            <w:i/>
            <w:iCs/>
          </w:rPr>
          <w:t>RRCConnectionReconfiguration</w:t>
        </w:r>
      </w:ins>
      <w:proofErr w:type="spellEnd"/>
      <w:ins w:id="449" w:author="ChinaTelecom_RAN2-107" w:date="2019-08-16T10:22:00Z">
        <w:r>
          <w:rPr>
            <w:lang w:eastAsia="ko-KR"/>
          </w:rPr>
          <w:t xml:space="preserve"> message to the UE</w:t>
        </w:r>
      </w:ins>
      <w:ins w:id="450" w:author="CT_107b_1" w:date="2019-09-27T09:53:00Z">
        <w:r>
          <w:rPr>
            <w:lang w:eastAsia="ko-KR"/>
          </w:rPr>
          <w:t xml:space="preserve">, </w:t>
        </w:r>
        <w:r w:rsidRPr="00782CF9">
          <w:rPr>
            <w:lang w:eastAsia="ko-KR"/>
          </w:rPr>
          <w:t>containing configuration of CHO candidate cell(s) and CHO execution condition(s)</w:t>
        </w:r>
      </w:ins>
      <w:ins w:id="451" w:author="ChinaTelecom_RAN2-107" w:date="2019-08-16T10:22:00Z">
        <w:r>
          <w:rPr>
            <w:rFonts w:hint="eastAsia"/>
            <w:lang w:eastAsia="zh-CN"/>
          </w:rPr>
          <w:t xml:space="preserve">. The source eNB decides on the condition for the execution of CHO and adds the </w:t>
        </w:r>
        <w:r>
          <w:rPr>
            <w:lang w:eastAsia="zh-CN"/>
          </w:rPr>
          <w:t>condition</w:t>
        </w:r>
      </w:ins>
      <w:ins w:id="452" w:author="Nokia" w:date="2020-01-14T10:05:00Z">
        <w:r>
          <w:rPr>
            <w:lang w:eastAsia="zh-CN"/>
          </w:rPr>
          <w:t>(s)</w:t>
        </w:r>
      </w:ins>
      <w:ins w:id="453" w:author="ChinaTelecom_RAN2-107" w:date="2019-08-16T10:22:00Z">
        <w:r>
          <w:rPr>
            <w:rFonts w:hint="eastAsia"/>
            <w:lang w:eastAsia="zh-CN"/>
          </w:rPr>
          <w:t xml:space="preserve"> to the RRC message sent to UE.</w:t>
        </w:r>
      </w:ins>
      <w:r>
        <w:rPr>
          <w:lang w:eastAsia="zh-CN"/>
        </w:rPr>
        <w:t xml:space="preserve"> </w:t>
      </w:r>
    </w:p>
    <w:p w14:paraId="2E55E0C1" w14:textId="77777777" w:rsidR="00B85835" w:rsidRPr="00480001" w:rsidRDefault="00B85835" w:rsidP="00B85835">
      <w:pPr>
        <w:pStyle w:val="B1"/>
        <w:rPr>
          <w:ins w:id="454" w:author="CT_107b_1" w:date="2019-09-27T09:59:00Z"/>
          <w:i/>
          <w:color w:val="FF0000"/>
        </w:rPr>
      </w:pPr>
      <w:ins w:id="455" w:author="CT_107b_1" w:date="2019-09-27T10:06:00Z">
        <w:r>
          <w:t>8.</w:t>
        </w:r>
        <w:r w:rsidRPr="00197E6B">
          <w:t xml:space="preserve"> </w:t>
        </w:r>
        <w:r w:rsidRPr="00B60A7F">
          <w:tab/>
        </w:r>
        <w:r w:rsidRPr="007067A1">
          <w:t xml:space="preserve">UE </w:t>
        </w:r>
        <w:r w:rsidRPr="00480001">
          <w:t xml:space="preserve">sends an </w:t>
        </w:r>
      </w:ins>
      <w:proofErr w:type="spellStart"/>
      <w:ins w:id="456" w:author="CT_107b_1" w:date="2019-09-27T10:53:00Z">
        <w:r w:rsidRPr="00B60A7F">
          <w:rPr>
            <w:i/>
            <w:iCs/>
          </w:rPr>
          <w:t>RRCConnectionReconfiguration</w:t>
        </w:r>
      </w:ins>
      <w:ins w:id="457" w:author="CT_107b_1" w:date="2019-09-27T10:06:00Z">
        <w:r w:rsidRPr="00480001">
          <w:rPr>
            <w:i/>
          </w:rPr>
          <w:t>Complete</w:t>
        </w:r>
        <w:proofErr w:type="spellEnd"/>
        <w:r>
          <w:t xml:space="preserve"> message to the source e</w:t>
        </w:r>
        <w:r w:rsidRPr="00480001">
          <w:t>NB.</w:t>
        </w:r>
      </w:ins>
    </w:p>
    <w:p w14:paraId="2F9C17DE" w14:textId="77777777" w:rsidR="00B85835" w:rsidRDefault="00B85835" w:rsidP="00B85835">
      <w:pPr>
        <w:pStyle w:val="B1"/>
        <w:rPr>
          <w:ins w:id="458" w:author="ChinaTelecom_RAN2-107" w:date="2019-08-16T10:22:00Z"/>
          <w:rFonts w:eastAsia="MS Mincho"/>
        </w:rPr>
      </w:pPr>
      <w:ins w:id="459" w:author="CT_107b_1" w:date="2019-09-27T10:07:00Z">
        <w:r>
          <w:t>9</w:t>
        </w:r>
      </w:ins>
      <w:ins w:id="460" w:author="ChinaTelecom_RAN2-107" w:date="2019-08-16T10:22:00Z">
        <w:r>
          <w:t>.</w:t>
        </w:r>
        <w:r w:rsidRPr="00197E6B">
          <w:t xml:space="preserve"> </w:t>
        </w:r>
      </w:ins>
      <w:r>
        <w:t xml:space="preserve"> </w:t>
      </w:r>
      <w:ins w:id="461" w:author="ChinaTelecom_RAN2-107" w:date="2019-08-16T10:22:00Z">
        <w:r w:rsidRPr="007067A1">
          <w:t>UE maintains connection with source eNB</w:t>
        </w:r>
        <w:r>
          <w:t xml:space="preserve"> after receiving CHO configuration, and starts evaluating the CHO execution condition(s) for the </w:t>
        </w:r>
        <w:r>
          <w:rPr>
            <w:rFonts w:hint="eastAsia"/>
            <w:lang w:eastAsia="zh-CN"/>
          </w:rPr>
          <w:t xml:space="preserve">CHO </w:t>
        </w:r>
        <w:r>
          <w:t xml:space="preserve">candidate cell(s). If at least one CHO </w:t>
        </w:r>
        <w:r>
          <w:rPr>
            <w:rFonts w:hint="eastAsia"/>
            <w:lang w:eastAsia="zh-CN"/>
          </w:rPr>
          <w:t>candidate</w:t>
        </w:r>
        <w:r>
          <w:t xml:space="preserve"> cell satisfies the corresponding CHO execution condition, the UE</w:t>
        </w:r>
        <w:r w:rsidRPr="00A30F8A">
          <w:t xml:space="preserve"> </w:t>
        </w:r>
        <w:r>
          <w:t>detaches from the source eNB</w:t>
        </w:r>
      </w:ins>
      <w:ins w:id="462" w:author="CT_108_1" w:date="2020-01-08T14:11:00Z">
        <w:r>
          <w:t>,</w:t>
        </w:r>
      </w:ins>
      <w:ins w:id="463" w:author="ChinaTelecom_RAN2-107" w:date="2019-08-16T10:22:00Z">
        <w:r>
          <w:t xml:space="preserve"> applies </w:t>
        </w:r>
      </w:ins>
      <w:ins w:id="464" w:author="CT_107b_1" w:date="2019-09-27T10:08:00Z">
        <w:r>
          <w:t xml:space="preserve">the </w:t>
        </w:r>
      </w:ins>
      <w:ins w:id="465" w:author="CT_108_1" w:date="2020-01-08T14:12:00Z">
        <w:r>
          <w:t xml:space="preserve">stored </w:t>
        </w:r>
      </w:ins>
      <w:ins w:id="466" w:author="ChinaTelecom_RAN2-107" w:date="2019-08-16T10:22:00Z">
        <w:r>
          <w:t xml:space="preserve">corresponding configuration for </w:t>
        </w:r>
      </w:ins>
      <w:ins w:id="467" w:author="CT_108_2" w:date="2020-01-29T21:08:00Z">
        <w:r>
          <w:t xml:space="preserve">that </w:t>
        </w:r>
      </w:ins>
      <w:ins w:id="468" w:author="CT_108_2" w:date="2020-01-29T21:09:00Z">
        <w:r>
          <w:t xml:space="preserve">candidate </w:t>
        </w:r>
      </w:ins>
      <w:ins w:id="469" w:author="ChinaTelecom_RAN2-107" w:date="2019-08-16T10:22:00Z">
        <w:r>
          <w:t xml:space="preserve">cell and synchronises to </w:t>
        </w:r>
      </w:ins>
      <w:ins w:id="470" w:author="CT_108_2" w:date="2020-01-29T21:11:00Z">
        <w:r>
          <w:t xml:space="preserve">that candidate </w:t>
        </w:r>
      </w:ins>
      <w:ins w:id="471" w:author="CT_108_1" w:date="2020-01-08T14:19:00Z">
        <w:r>
          <w:t>cell</w:t>
        </w:r>
      </w:ins>
      <w:ins w:id="472" w:author="ChinaTelecom_RAN2-107" w:date="2019-08-16T10:22:00Z">
        <w:r>
          <w:rPr>
            <w:rFonts w:eastAsia="MS Mincho"/>
          </w:rPr>
          <w:t>.</w:t>
        </w:r>
      </w:ins>
    </w:p>
    <w:p w14:paraId="124C6BA1" w14:textId="39FD6348" w:rsidR="00B85835" w:rsidRDefault="00B85835" w:rsidP="00B85835">
      <w:pPr>
        <w:pStyle w:val="B1"/>
        <w:rPr>
          <w:ins w:id="473" w:author="China Telecom" w:date="2019-03-27T14:33:00Z"/>
        </w:rPr>
      </w:pPr>
      <w:ins w:id="474" w:author="China Telecom" w:date="2019-03-27T14:33:00Z">
        <w:r>
          <w:t>10</w:t>
        </w:r>
      </w:ins>
      <w:ins w:id="475" w:author="CT_107b_1" w:date="2019-09-27T10:17:00Z">
        <w:r>
          <w:t>-11</w:t>
        </w:r>
      </w:ins>
      <w:ins w:id="476" w:author="China Telecom" w:date="2019-03-27T14:33:00Z">
        <w:r>
          <w:t>.</w:t>
        </w:r>
        <w:r w:rsidRPr="00197E6B">
          <w:t xml:space="preserve"> </w:t>
        </w:r>
        <w:r w:rsidRPr="00B60A7F">
          <w:t xml:space="preserve">The UE </w:t>
        </w:r>
      </w:ins>
      <w:ins w:id="477" w:author="China Telecom" w:date="2019-03-27T16:33:00Z">
        <w:r>
          <w:t>accesses</w:t>
        </w:r>
      </w:ins>
      <w:ins w:id="478" w:author="China Telecom" w:date="2019-03-27T14:33:00Z">
        <w:r w:rsidRPr="00B60A7F">
          <w:t xml:space="preserve"> to the target eNB and </w:t>
        </w:r>
      </w:ins>
      <w:ins w:id="479" w:author="Nokia (Stage-2 rapporteur)" w:date="2019-10-25T13:23:00Z">
        <w:r>
          <w:t>com</w:t>
        </w:r>
      </w:ins>
      <w:ins w:id="480" w:author="Nokia (Stage-2 rapporteur)" w:date="2019-10-25T13:24:00Z">
        <w:r>
          <w:t>pletes the handover procedure b</w:t>
        </w:r>
      </w:ins>
      <w:ins w:id="481" w:author="Prasad QC" w:date="2019-10-25T15:45:00Z">
        <w:r>
          <w:t>y</w:t>
        </w:r>
      </w:ins>
      <w:ins w:id="482" w:author="Nokia (Stage-2 rapporteur)" w:date="2019-10-25T13:24:00Z">
        <w:r>
          <w:t xml:space="preserve"> sending</w:t>
        </w:r>
      </w:ins>
      <w:ins w:id="483" w:author="China Telecom" w:date="2019-04-30T10:47:00Z">
        <w:r>
          <w:t xml:space="preserve"> </w:t>
        </w:r>
      </w:ins>
      <w:proofErr w:type="spellStart"/>
      <w:ins w:id="484" w:author="CT_107b_1" w:date="2019-09-27T10:25:00Z">
        <w:r w:rsidRPr="00520387">
          <w:rPr>
            <w:i/>
          </w:rPr>
          <w:t>RRC</w:t>
        </w:r>
      </w:ins>
      <w:ins w:id="485" w:author="CT_107b_1" w:date="2019-10-03T22:43:00Z">
        <w:r>
          <w:rPr>
            <w:i/>
          </w:rPr>
          <w:t>Co</w:t>
        </w:r>
      </w:ins>
      <w:ins w:id="486" w:author="CT_107b_1" w:date="2019-10-03T22:44:00Z">
        <w:r>
          <w:rPr>
            <w:i/>
          </w:rPr>
          <w:t>nnection</w:t>
        </w:r>
      </w:ins>
      <w:ins w:id="487" w:author="CT_107b_1" w:date="2019-09-27T10:25:00Z">
        <w:r w:rsidRPr="00520387">
          <w:rPr>
            <w:i/>
          </w:rPr>
          <w:t>ReconfigurationComplete</w:t>
        </w:r>
        <w:proofErr w:type="spellEnd"/>
        <w:r w:rsidRPr="00520387">
          <w:t xml:space="preserve"> </w:t>
        </w:r>
      </w:ins>
      <w:ins w:id="488" w:author="China Telecom" w:date="2019-04-30T10:47:00Z">
        <w:r w:rsidRPr="00B60A7F">
          <w:t>message</w:t>
        </w:r>
      </w:ins>
      <w:ins w:id="489" w:author="Nokia (Stage-2 rapporteur)" w:date="2019-10-25T13:24:00Z">
        <w:r>
          <w:t xml:space="preserve"> to target eNB</w:t>
        </w:r>
      </w:ins>
      <w:r w:rsidRPr="00B60A7F">
        <w:t>.</w:t>
      </w:r>
      <w:ins w:id="490" w:author="CT_108_1" w:date="2020-01-08T14:21:00Z">
        <w:r>
          <w:t xml:space="preserve"> </w:t>
        </w:r>
        <w:r w:rsidRPr="004F16FE">
          <w:t>The UE releases stored CHO configurations after succe</w:t>
        </w:r>
        <w:r>
          <w:t>ssful comple</w:t>
        </w:r>
        <w:r w:rsidRPr="004F16FE">
          <w:t>tion of RRC handover procedure.</w:t>
        </w:r>
      </w:ins>
    </w:p>
    <w:p w14:paraId="18C9BA03" w14:textId="77777777" w:rsidR="00B85835" w:rsidRPr="003A3D29" w:rsidRDefault="00B85835" w:rsidP="00B85835">
      <w:pPr>
        <w:pStyle w:val="B1"/>
        <w:rPr>
          <w:ins w:id="491" w:author="China Telecom" w:date="2019-03-26T21:46:00Z"/>
        </w:rPr>
      </w:pPr>
      <w:ins w:id="492" w:author="China Telecom" w:date="2019-03-27T14:33:00Z">
        <w:r>
          <w:t>1</w:t>
        </w:r>
      </w:ins>
      <w:ins w:id="493" w:author="CT_107b_1" w:date="2019-09-27T10:17:00Z">
        <w:r>
          <w:t>2</w:t>
        </w:r>
      </w:ins>
      <w:ins w:id="494" w:author="China Telecom" w:date="2019-03-27T14:33:00Z">
        <w:r>
          <w:t>.</w:t>
        </w:r>
        <w:r w:rsidRPr="00C231D5">
          <w:t xml:space="preserve"> </w:t>
        </w:r>
        <w:r>
          <w:t>S</w:t>
        </w:r>
        <w:r w:rsidRPr="00050CA8">
          <w:rPr>
            <w:lang w:eastAsia="zh-CN"/>
          </w:rPr>
          <w:t xml:space="preserve">teps </w:t>
        </w:r>
        <w:r>
          <w:rPr>
            <w:lang w:eastAsia="zh-CN"/>
          </w:rPr>
          <w:t>12</w:t>
        </w:r>
        <w:r w:rsidRPr="00050CA8">
          <w:rPr>
            <w:lang w:eastAsia="zh-CN"/>
          </w:rPr>
          <w:t>-1</w:t>
        </w:r>
      </w:ins>
      <w:ins w:id="495" w:author="China Telecom" w:date="2019-03-28T22:38:00Z">
        <w:r>
          <w:rPr>
            <w:lang w:eastAsia="zh-CN"/>
          </w:rPr>
          <w:t>8</w:t>
        </w:r>
      </w:ins>
      <w:ins w:id="496" w:author="China Telecom" w:date="2019-03-27T14:33:00Z">
        <w:r w:rsidRPr="00050CA8">
          <w:rPr>
            <w:lang w:eastAsia="zh-CN"/>
          </w:rPr>
          <w:t xml:space="preserve"> as</w:t>
        </w:r>
        <w:r w:rsidRPr="00050CA8">
          <w:t xml:space="preserve"> in </w:t>
        </w:r>
        <w:r>
          <w:t xml:space="preserve">Figure </w:t>
        </w:r>
        <w:r w:rsidRPr="00B113C8">
          <w:t>10.1.2.1.1-1</w:t>
        </w:r>
        <w:r w:rsidRPr="00050CA8">
          <w:t>.</w:t>
        </w:r>
      </w:ins>
    </w:p>
    <w:p w14:paraId="0DF1B340" w14:textId="77777777" w:rsidR="00B85835" w:rsidRDefault="00B85835" w:rsidP="00B85835">
      <w:pPr>
        <w:pStyle w:val="B1"/>
        <w:rPr>
          <w:ins w:id="497" w:author="China Telecom" w:date="2019-04-19T13:56:00Z"/>
          <w:i/>
          <w:color w:val="FF0000"/>
        </w:rPr>
      </w:pPr>
      <w:ins w:id="498" w:author="China Telecom" w:date="2019-03-26T21:46:00Z">
        <w:r w:rsidRPr="000E25D8">
          <w:rPr>
            <w:i/>
            <w:color w:val="FF0000"/>
          </w:rPr>
          <w:t>Editor’s note:</w:t>
        </w:r>
        <w:r>
          <w:rPr>
            <w:i/>
            <w:color w:val="FF0000"/>
          </w:rPr>
          <w:t xml:space="preserve"> FFS</w:t>
        </w:r>
      </w:ins>
      <w:ins w:id="499" w:author="China Telecom" w:date="2019-03-26T22:21:00Z">
        <w:r>
          <w:rPr>
            <w:i/>
            <w:color w:val="FF0000"/>
          </w:rPr>
          <w:t xml:space="preserve"> how to perform</w:t>
        </w:r>
      </w:ins>
      <w:ins w:id="500" w:author="China Telecom" w:date="2019-03-26T22:50:00Z">
        <w:r>
          <w:rPr>
            <w:i/>
            <w:color w:val="FF0000"/>
          </w:rPr>
          <w:t xml:space="preserve"> </w:t>
        </w:r>
      </w:ins>
      <w:ins w:id="501" w:author="China Telecom" w:date="2019-03-26T22:21:00Z">
        <w:r>
          <w:rPr>
            <w:i/>
            <w:color w:val="FF0000"/>
          </w:rPr>
          <w:t>data forwarding</w:t>
        </w:r>
      </w:ins>
      <w:ins w:id="502" w:author="CT_108_1" w:date="2020-01-08T14:14:00Z">
        <w:r>
          <w:rPr>
            <w:i/>
            <w:color w:val="FF0000"/>
          </w:rPr>
          <w:t>, RAN3 scope</w:t>
        </w:r>
      </w:ins>
      <w:ins w:id="503" w:author="China Telecom" w:date="2019-03-26T21:46:00Z">
        <w:r w:rsidRPr="000E25D8">
          <w:rPr>
            <w:i/>
            <w:color w:val="FF0000"/>
          </w:rPr>
          <w:t>.</w:t>
        </w:r>
      </w:ins>
    </w:p>
    <w:p w14:paraId="0C764D89" w14:textId="77777777" w:rsidR="00B85835" w:rsidRPr="0044153E" w:rsidDel="00976547" w:rsidRDefault="00B85835" w:rsidP="00B85835">
      <w:pPr>
        <w:pStyle w:val="B1"/>
        <w:rPr>
          <w:ins w:id="504" w:author="China Telecom" w:date="2019-04-30T10:48:00Z"/>
          <w:del w:id="505" w:author="Prasad QC" w:date="2019-10-25T15:44:00Z"/>
          <w:rFonts w:eastAsia="MS Mincho"/>
          <w:i/>
          <w:color w:val="FF0000"/>
        </w:rPr>
      </w:pPr>
    </w:p>
    <w:p w14:paraId="3189257C" w14:textId="77777777" w:rsidR="00B85835" w:rsidRPr="00B60A7F" w:rsidRDefault="00B85835" w:rsidP="00B85835">
      <w:pPr>
        <w:pStyle w:val="Heading5"/>
        <w:rPr>
          <w:ins w:id="506" w:author="China Telecom" w:date="2019-04-20T22:06:00Z"/>
        </w:rPr>
      </w:pPr>
      <w:ins w:id="507" w:author="China Telecom" w:date="2019-04-20T22:06:00Z">
        <w:r w:rsidRPr="00B60A7F">
          <w:t>10.1.2.1</w:t>
        </w:r>
        <w:r>
          <w:t>a</w:t>
        </w:r>
        <w:r w:rsidRPr="00B60A7F">
          <w:t>.</w:t>
        </w:r>
      </w:ins>
      <w:ins w:id="508" w:author="CT_108_1" w:date="2020-01-08T14:22:00Z">
        <w:r>
          <w:t>3</w:t>
        </w:r>
      </w:ins>
      <w:ins w:id="509" w:author="China Telecom" w:date="2019-04-20T22:06:00Z">
        <w:r w:rsidRPr="00B60A7F">
          <w:tab/>
          <w:t>U-plane handling</w:t>
        </w:r>
      </w:ins>
    </w:p>
    <w:p w14:paraId="756FE008" w14:textId="77777777" w:rsidR="00B85835" w:rsidRDefault="00B85835" w:rsidP="00B85835">
      <w:pPr>
        <w:rPr>
          <w:i/>
          <w:color w:val="FF0000"/>
          <w:lang w:eastAsia="zh-CN"/>
        </w:rPr>
      </w:pPr>
      <w:ins w:id="510" w:author="China Telecom" w:date="2019-04-30T10:48:00Z">
        <w:r w:rsidRPr="00AF64A5">
          <w:rPr>
            <w:i/>
            <w:color w:val="FF0000"/>
            <w:lang w:eastAsia="zh-CN"/>
          </w:rPr>
          <w:t>Editor’s note: FFS based on RAN3 decisions</w:t>
        </w:r>
      </w:ins>
    </w:p>
    <w:p w14:paraId="5FF298E0" w14:textId="77777777" w:rsidR="00B85835" w:rsidRDefault="00B85835" w:rsidP="00B85835">
      <w:pPr>
        <w:rPr>
          <w:i/>
          <w:color w:val="FF0000"/>
          <w:lang w:eastAsia="zh-CN"/>
        </w:rPr>
      </w:pPr>
    </w:p>
    <w:p w14:paraId="78DFC0E2" w14:textId="77777777" w:rsidR="00B85835" w:rsidRDefault="00B85835" w:rsidP="00B8583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46E01AE9" w14:textId="77777777" w:rsidTr="00EE2DC1">
        <w:tc>
          <w:tcPr>
            <w:tcW w:w="9629" w:type="dxa"/>
            <w:shd w:val="clear" w:color="auto" w:fill="auto"/>
          </w:tcPr>
          <w:p w14:paraId="3AF79371" w14:textId="77777777" w:rsidR="00B85835" w:rsidRPr="008175AB" w:rsidRDefault="00B85835" w:rsidP="00EE2DC1">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E7533B7" w14:textId="77777777" w:rsidR="00B85835" w:rsidRPr="00B74D1F" w:rsidRDefault="00B85835" w:rsidP="00B85835">
      <w:pPr>
        <w:pStyle w:val="Heading3"/>
      </w:pPr>
      <w:bookmarkStart w:id="511" w:name="_Toc20402843"/>
      <w:r w:rsidRPr="00B74D1F">
        <w:t>10.1.6</w:t>
      </w:r>
      <w:r w:rsidRPr="00B74D1F">
        <w:tab/>
        <w:t>Radio Link Failure</w:t>
      </w:r>
      <w:bookmarkEnd w:id="511"/>
    </w:p>
    <w:p w14:paraId="114DA982" w14:textId="77777777" w:rsidR="00B85835" w:rsidRPr="00B74D1F" w:rsidRDefault="00B85835" w:rsidP="00B85835">
      <w:r>
        <w:t>T</w:t>
      </w:r>
      <w:r w:rsidRPr="00B74D1F">
        <w:t>wo phases govern the behaviour associated to radio link failure as shown on Figure 10.1.6-1:</w:t>
      </w:r>
    </w:p>
    <w:p w14:paraId="6B6C9247" w14:textId="77777777" w:rsidR="00B85835" w:rsidRPr="00B74D1F" w:rsidRDefault="00B85835" w:rsidP="00B85835">
      <w:pPr>
        <w:pStyle w:val="B1"/>
      </w:pPr>
      <w:r w:rsidRPr="00B74D1F">
        <w:t>-</w:t>
      </w:r>
      <w:r w:rsidRPr="00B74D1F">
        <w:tab/>
        <w:t>First phase:</w:t>
      </w:r>
    </w:p>
    <w:p w14:paraId="3F349485" w14:textId="77777777" w:rsidR="00B85835" w:rsidRPr="00B74D1F" w:rsidRDefault="00B85835" w:rsidP="00B85835">
      <w:pPr>
        <w:pStyle w:val="B2"/>
      </w:pPr>
      <w:r w:rsidRPr="00B74D1F">
        <w:t>-</w:t>
      </w:r>
      <w:r w:rsidRPr="00B74D1F">
        <w:tab/>
        <w:t>started upon radio problem detection;</w:t>
      </w:r>
    </w:p>
    <w:p w14:paraId="5F328D5A" w14:textId="77777777" w:rsidR="00B85835" w:rsidRPr="00B74D1F" w:rsidRDefault="00B85835" w:rsidP="00B85835">
      <w:pPr>
        <w:pStyle w:val="B2"/>
      </w:pPr>
      <w:r w:rsidRPr="00B74D1F">
        <w:t>-</w:t>
      </w:r>
      <w:r w:rsidRPr="00B74D1F">
        <w:tab/>
        <w:t>leads to radio link failure detection;</w:t>
      </w:r>
    </w:p>
    <w:p w14:paraId="3165AA23" w14:textId="77777777" w:rsidR="00B85835" w:rsidRPr="00B74D1F" w:rsidRDefault="00B85835" w:rsidP="00B85835">
      <w:pPr>
        <w:pStyle w:val="B2"/>
      </w:pPr>
      <w:r w:rsidRPr="00B74D1F">
        <w:t>-</w:t>
      </w:r>
      <w:r w:rsidRPr="00B74D1F">
        <w:tab/>
        <w:t>no UE-based mobility;</w:t>
      </w:r>
    </w:p>
    <w:p w14:paraId="243CBE88" w14:textId="77777777" w:rsidR="00B85835" w:rsidRPr="00B74D1F" w:rsidRDefault="00B85835" w:rsidP="00B85835">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14:paraId="49663BA0" w14:textId="77777777" w:rsidR="00B85835" w:rsidRPr="00B74D1F" w:rsidRDefault="00B85835" w:rsidP="00B85835">
      <w:pPr>
        <w:pStyle w:val="B1"/>
      </w:pPr>
      <w:r w:rsidRPr="00B74D1F">
        <w:t>-</w:t>
      </w:r>
      <w:r w:rsidRPr="00B74D1F">
        <w:tab/>
        <w:t>Second Phase:</w:t>
      </w:r>
    </w:p>
    <w:p w14:paraId="720A4941" w14:textId="77777777" w:rsidR="00B85835" w:rsidRPr="00B74D1F" w:rsidRDefault="00B85835" w:rsidP="00B85835">
      <w:pPr>
        <w:pStyle w:val="B2"/>
      </w:pPr>
      <w:r w:rsidRPr="00B74D1F">
        <w:t>-</w:t>
      </w:r>
      <w:r w:rsidRPr="00B74D1F">
        <w:tab/>
        <w:t>started upon radio link failure detection or handover failure;</w:t>
      </w:r>
    </w:p>
    <w:p w14:paraId="0FA9448B" w14:textId="77777777" w:rsidR="00B85835" w:rsidRPr="00B74D1F" w:rsidRDefault="00B85835" w:rsidP="00B85835">
      <w:pPr>
        <w:pStyle w:val="B2"/>
      </w:pPr>
      <w:r w:rsidRPr="00B74D1F">
        <w:t>-</w:t>
      </w:r>
      <w:r w:rsidRPr="00B74D1F">
        <w:tab/>
        <w:t>leads to RRC_IDLE;</w:t>
      </w:r>
    </w:p>
    <w:p w14:paraId="6BB73AC5" w14:textId="77777777" w:rsidR="00B85835" w:rsidRPr="00B74D1F" w:rsidRDefault="00B85835" w:rsidP="00B85835">
      <w:pPr>
        <w:pStyle w:val="B2"/>
      </w:pPr>
      <w:r w:rsidRPr="00B74D1F">
        <w:t>-</w:t>
      </w:r>
      <w:r w:rsidRPr="00B74D1F">
        <w:tab/>
        <w:t>UE-based mobility;</w:t>
      </w:r>
    </w:p>
    <w:p w14:paraId="6F569332" w14:textId="77777777" w:rsidR="00B85835" w:rsidRPr="00B74D1F" w:rsidRDefault="00B85835" w:rsidP="00B85835">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14:paraId="6759DA46" w14:textId="77777777" w:rsidR="00B85835" w:rsidRPr="00B74D1F" w:rsidRDefault="00B85835" w:rsidP="00B85835">
      <w:pPr>
        <w:pStyle w:val="TH"/>
      </w:pPr>
      <w:r w:rsidRPr="00B74D1F">
        <w:object w:dxaOrig="8559" w:dyaOrig="2309" w14:anchorId="5CA0ABE5">
          <v:shape id="_x0000_i1027" type="#_x0000_t75" style="width:425.45pt;height:113.45pt" o:ole="">
            <v:imagedata r:id="rId17" o:title=""/>
          </v:shape>
          <o:OLEObject Type="Embed" ProgID="Visio.Drawing.11" ShapeID="_x0000_i1027" DrawAspect="Content" ObjectID="_1644965557" r:id="rId18"/>
        </w:object>
      </w:r>
    </w:p>
    <w:p w14:paraId="7D17AC08" w14:textId="77777777" w:rsidR="00B85835" w:rsidRPr="00B74D1F" w:rsidRDefault="00B85835" w:rsidP="00B85835">
      <w:pPr>
        <w:pStyle w:val="TF"/>
        <w:outlineLvl w:val="0"/>
      </w:pPr>
      <w:r w:rsidRPr="00B74D1F">
        <w:t>Figure 10.1.6-1: Radio Link Failure</w:t>
      </w:r>
    </w:p>
    <w:p w14:paraId="102FB1BC" w14:textId="77777777" w:rsidR="00B85835" w:rsidRPr="00B74D1F" w:rsidRDefault="00B85835" w:rsidP="00B85835">
      <w:r w:rsidRPr="00B74D1F">
        <w:t>Table 10.1.6-1 below describes how mobility is handled with respect to radio link failure:</w:t>
      </w:r>
    </w:p>
    <w:p w14:paraId="10C23278" w14:textId="77777777" w:rsidR="00B85835" w:rsidRPr="00B74D1F" w:rsidRDefault="00B85835" w:rsidP="00B85835">
      <w:pPr>
        <w:pStyle w:val="TH"/>
        <w:outlineLvl w:val="0"/>
      </w:pPr>
      <w:r w:rsidRPr="00B74D1F">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B85835" w:rsidRPr="00B74D1F" w14:paraId="2CF0AD33" w14:textId="77777777" w:rsidTr="00EE2DC1">
        <w:trPr>
          <w:trHeight w:val="240"/>
          <w:jc w:val="center"/>
        </w:trPr>
        <w:tc>
          <w:tcPr>
            <w:tcW w:w="2349" w:type="dxa"/>
            <w:tcBorders>
              <w:bottom w:val="double" w:sz="4" w:space="0" w:color="auto"/>
            </w:tcBorders>
            <w:noWrap/>
            <w:vAlign w:val="center"/>
          </w:tcPr>
          <w:p w14:paraId="0516EFC7" w14:textId="77777777" w:rsidR="00B85835" w:rsidRPr="00B74D1F" w:rsidRDefault="00B85835" w:rsidP="00EE2DC1">
            <w:pPr>
              <w:pStyle w:val="TAH"/>
              <w:spacing w:before="20" w:after="20"/>
              <w:ind w:left="57" w:right="57"/>
              <w:jc w:val="left"/>
            </w:pPr>
            <w:r w:rsidRPr="00B74D1F">
              <w:t>Cases</w:t>
            </w:r>
          </w:p>
        </w:tc>
        <w:tc>
          <w:tcPr>
            <w:tcW w:w="1984" w:type="dxa"/>
            <w:tcBorders>
              <w:bottom w:val="double" w:sz="4" w:space="0" w:color="auto"/>
            </w:tcBorders>
            <w:vAlign w:val="center"/>
          </w:tcPr>
          <w:p w14:paraId="5BF95206" w14:textId="77777777" w:rsidR="00B85835" w:rsidRPr="00B74D1F" w:rsidRDefault="00B85835" w:rsidP="00EE2DC1">
            <w:pPr>
              <w:pStyle w:val="TAH"/>
              <w:spacing w:before="20" w:after="20"/>
              <w:ind w:left="57" w:right="57"/>
              <w:jc w:val="left"/>
            </w:pPr>
            <w:r w:rsidRPr="00B74D1F">
              <w:t>First Phase</w:t>
            </w:r>
          </w:p>
        </w:tc>
        <w:tc>
          <w:tcPr>
            <w:tcW w:w="2653" w:type="dxa"/>
            <w:tcBorders>
              <w:bottom w:val="double" w:sz="4" w:space="0" w:color="auto"/>
            </w:tcBorders>
            <w:vAlign w:val="bottom"/>
          </w:tcPr>
          <w:p w14:paraId="06CC9AE2" w14:textId="77777777" w:rsidR="00B85835" w:rsidRPr="00B74D1F" w:rsidRDefault="00B85835" w:rsidP="00EE2DC1">
            <w:pPr>
              <w:pStyle w:val="TAH"/>
              <w:spacing w:before="20" w:after="20"/>
              <w:ind w:left="57" w:right="57"/>
              <w:jc w:val="left"/>
            </w:pPr>
            <w:r w:rsidRPr="00B74D1F">
              <w:t>Second Phase</w:t>
            </w:r>
          </w:p>
        </w:tc>
        <w:tc>
          <w:tcPr>
            <w:tcW w:w="2248" w:type="dxa"/>
            <w:tcBorders>
              <w:bottom w:val="double" w:sz="4" w:space="0" w:color="auto"/>
            </w:tcBorders>
            <w:vAlign w:val="bottom"/>
          </w:tcPr>
          <w:p w14:paraId="725E7663" w14:textId="77777777" w:rsidR="00B85835" w:rsidRPr="00B74D1F" w:rsidRDefault="00B85835" w:rsidP="00EE2DC1">
            <w:pPr>
              <w:pStyle w:val="TAH"/>
              <w:spacing w:before="20" w:after="20"/>
              <w:ind w:left="57" w:right="57"/>
              <w:jc w:val="left"/>
            </w:pPr>
            <w:r w:rsidRPr="00B74D1F">
              <w:t>T2 expired</w:t>
            </w:r>
          </w:p>
        </w:tc>
      </w:tr>
      <w:tr w:rsidR="00B85835" w:rsidRPr="00B74D1F" w14:paraId="5CD7B540" w14:textId="77777777" w:rsidTr="00EE2DC1">
        <w:trPr>
          <w:trHeight w:val="240"/>
          <w:jc w:val="center"/>
        </w:trPr>
        <w:tc>
          <w:tcPr>
            <w:tcW w:w="2349" w:type="dxa"/>
            <w:tcBorders>
              <w:top w:val="double" w:sz="4" w:space="0" w:color="auto"/>
            </w:tcBorders>
            <w:noWrap/>
          </w:tcPr>
          <w:p w14:paraId="28315379" w14:textId="77777777" w:rsidR="00B85835" w:rsidRPr="00B74D1F" w:rsidRDefault="00B85835" w:rsidP="00EE2DC1">
            <w:pPr>
              <w:pStyle w:val="TAC"/>
              <w:spacing w:before="20" w:after="20"/>
              <w:ind w:left="57" w:right="57"/>
              <w:jc w:val="left"/>
            </w:pPr>
            <w:r w:rsidRPr="00B74D1F">
              <w:t>UE returns to the same cell</w:t>
            </w:r>
          </w:p>
        </w:tc>
        <w:tc>
          <w:tcPr>
            <w:tcW w:w="1984" w:type="dxa"/>
            <w:tcBorders>
              <w:top w:val="double" w:sz="4" w:space="0" w:color="auto"/>
            </w:tcBorders>
          </w:tcPr>
          <w:p w14:paraId="075C098D" w14:textId="77777777" w:rsidR="00B85835" w:rsidRPr="00B74D1F" w:rsidRDefault="00B85835" w:rsidP="00EE2DC1">
            <w:pPr>
              <w:pStyle w:val="TAC"/>
              <w:spacing w:before="20" w:after="20"/>
              <w:ind w:left="57" w:right="57"/>
              <w:jc w:val="left"/>
            </w:pPr>
            <w:r w:rsidRPr="00B74D1F">
              <w:t>Continue as if no radio problems occurred</w:t>
            </w:r>
          </w:p>
        </w:tc>
        <w:tc>
          <w:tcPr>
            <w:tcW w:w="2653" w:type="dxa"/>
            <w:tcBorders>
              <w:top w:val="double" w:sz="4" w:space="0" w:color="auto"/>
            </w:tcBorders>
          </w:tcPr>
          <w:p w14:paraId="70E7095D" w14:textId="77777777" w:rsidR="00B85835" w:rsidRPr="00B74D1F" w:rsidRDefault="00B85835" w:rsidP="00EE2DC1">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14:paraId="6A5F15E4" w14:textId="77777777" w:rsidR="00B85835" w:rsidRPr="00B74D1F" w:rsidRDefault="00B85835" w:rsidP="00EE2DC1">
            <w:pPr>
              <w:pStyle w:val="TAC"/>
              <w:spacing w:before="20" w:after="20"/>
              <w:ind w:left="57" w:right="57"/>
              <w:jc w:val="left"/>
            </w:pPr>
            <w:r w:rsidRPr="00B74D1F">
              <w:t>Go via RRC_IDLE</w:t>
            </w:r>
          </w:p>
        </w:tc>
      </w:tr>
      <w:tr w:rsidR="00B85835" w:rsidRPr="00B74D1F" w14:paraId="06FA44DB" w14:textId="77777777" w:rsidTr="00EE2DC1">
        <w:trPr>
          <w:trHeight w:val="240"/>
          <w:jc w:val="center"/>
        </w:trPr>
        <w:tc>
          <w:tcPr>
            <w:tcW w:w="2349" w:type="dxa"/>
            <w:noWrap/>
          </w:tcPr>
          <w:p w14:paraId="5A5147E4" w14:textId="77777777" w:rsidR="00B85835" w:rsidRPr="00B74D1F" w:rsidRDefault="00B85835" w:rsidP="00EE2DC1">
            <w:pPr>
              <w:pStyle w:val="TAC"/>
              <w:spacing w:before="20" w:after="20"/>
              <w:ind w:left="57" w:right="57"/>
              <w:jc w:val="left"/>
            </w:pPr>
            <w:r w:rsidRPr="00B74D1F">
              <w:t>UE selects a different cell from the same eNB</w:t>
            </w:r>
          </w:p>
        </w:tc>
        <w:tc>
          <w:tcPr>
            <w:tcW w:w="1984" w:type="dxa"/>
          </w:tcPr>
          <w:p w14:paraId="7B3FE864" w14:textId="77777777" w:rsidR="00B85835" w:rsidRPr="00B74D1F" w:rsidRDefault="00B85835" w:rsidP="00EE2DC1">
            <w:pPr>
              <w:pStyle w:val="TAC"/>
              <w:spacing w:before="20" w:after="20"/>
              <w:ind w:left="57" w:right="57"/>
              <w:jc w:val="left"/>
            </w:pPr>
            <w:r w:rsidRPr="00B74D1F">
              <w:t>N/A</w:t>
            </w:r>
          </w:p>
        </w:tc>
        <w:tc>
          <w:tcPr>
            <w:tcW w:w="2653" w:type="dxa"/>
          </w:tcPr>
          <w:p w14:paraId="5DC33A1D" w14:textId="77777777" w:rsidR="00B85835" w:rsidRPr="00B74D1F" w:rsidRDefault="00B85835" w:rsidP="00EE2DC1">
            <w:pPr>
              <w:pStyle w:val="TAC"/>
              <w:spacing w:before="20" w:after="20"/>
              <w:ind w:left="57" w:right="57"/>
              <w:jc w:val="left"/>
            </w:pPr>
            <w:r w:rsidRPr="00B74D1F">
              <w:t>Activity is resumed by means of explicit signalling between UE and eNB</w:t>
            </w:r>
          </w:p>
        </w:tc>
        <w:tc>
          <w:tcPr>
            <w:tcW w:w="2248" w:type="dxa"/>
          </w:tcPr>
          <w:p w14:paraId="2599590E" w14:textId="77777777" w:rsidR="00B85835" w:rsidRPr="00B74D1F" w:rsidRDefault="00B85835" w:rsidP="00EE2DC1">
            <w:pPr>
              <w:pStyle w:val="TAC"/>
              <w:spacing w:before="20" w:after="20"/>
              <w:ind w:left="57" w:right="57"/>
              <w:jc w:val="left"/>
            </w:pPr>
            <w:r w:rsidRPr="00B74D1F">
              <w:t>Go via RRC_IDLE</w:t>
            </w:r>
          </w:p>
        </w:tc>
      </w:tr>
      <w:tr w:rsidR="00B85835" w:rsidRPr="00B74D1F" w14:paraId="1797E041" w14:textId="77777777" w:rsidTr="00EE2DC1">
        <w:trPr>
          <w:trHeight w:val="240"/>
          <w:jc w:val="center"/>
        </w:trPr>
        <w:tc>
          <w:tcPr>
            <w:tcW w:w="2349" w:type="dxa"/>
            <w:noWrap/>
          </w:tcPr>
          <w:p w14:paraId="4A304612" w14:textId="77777777" w:rsidR="00B85835" w:rsidRPr="00B74D1F" w:rsidRDefault="00B85835" w:rsidP="00EE2DC1">
            <w:pPr>
              <w:pStyle w:val="TAC"/>
              <w:spacing w:before="20" w:after="20"/>
              <w:ind w:left="57" w:right="57"/>
              <w:jc w:val="left"/>
            </w:pPr>
            <w:r w:rsidRPr="00B74D1F">
              <w:t>UE selects a cell of a prepared eNB (NOTE)</w:t>
            </w:r>
          </w:p>
        </w:tc>
        <w:tc>
          <w:tcPr>
            <w:tcW w:w="1984" w:type="dxa"/>
          </w:tcPr>
          <w:p w14:paraId="38FD0970" w14:textId="77777777" w:rsidR="00B85835" w:rsidRPr="00B74D1F" w:rsidRDefault="00B85835" w:rsidP="00EE2DC1">
            <w:pPr>
              <w:pStyle w:val="TAC"/>
              <w:spacing w:before="20" w:after="20"/>
              <w:ind w:left="57" w:right="57"/>
              <w:jc w:val="left"/>
            </w:pPr>
            <w:r w:rsidRPr="00B74D1F">
              <w:t>N/A</w:t>
            </w:r>
          </w:p>
        </w:tc>
        <w:tc>
          <w:tcPr>
            <w:tcW w:w="2653" w:type="dxa"/>
          </w:tcPr>
          <w:p w14:paraId="5E5FF2EA" w14:textId="77777777" w:rsidR="00B85835" w:rsidRPr="00B74D1F" w:rsidRDefault="00B85835" w:rsidP="00EE2DC1">
            <w:pPr>
              <w:pStyle w:val="TAC"/>
              <w:spacing w:before="20" w:after="20"/>
              <w:ind w:left="57" w:right="57"/>
              <w:jc w:val="left"/>
            </w:pPr>
            <w:r w:rsidRPr="00B74D1F">
              <w:t>Activity is resumed by means of explicit signalling between UE and eNB</w:t>
            </w:r>
          </w:p>
        </w:tc>
        <w:tc>
          <w:tcPr>
            <w:tcW w:w="2248" w:type="dxa"/>
          </w:tcPr>
          <w:p w14:paraId="21F6E40F" w14:textId="77777777" w:rsidR="00B85835" w:rsidRPr="00B74D1F" w:rsidRDefault="00B85835" w:rsidP="00EE2DC1">
            <w:pPr>
              <w:pStyle w:val="TAC"/>
              <w:spacing w:before="20" w:after="20"/>
              <w:ind w:left="57" w:right="57"/>
              <w:jc w:val="left"/>
            </w:pPr>
            <w:r w:rsidRPr="00B74D1F">
              <w:t>Go via RRC_IDLE</w:t>
            </w:r>
          </w:p>
        </w:tc>
      </w:tr>
      <w:tr w:rsidR="00B85835" w:rsidRPr="00B74D1F" w14:paraId="240F80CB" w14:textId="77777777" w:rsidTr="00EE2DC1">
        <w:trPr>
          <w:trHeight w:val="240"/>
          <w:jc w:val="center"/>
        </w:trPr>
        <w:tc>
          <w:tcPr>
            <w:tcW w:w="2349" w:type="dxa"/>
            <w:noWrap/>
          </w:tcPr>
          <w:p w14:paraId="3882D80F" w14:textId="77777777" w:rsidR="00B85835" w:rsidRPr="00B74D1F" w:rsidRDefault="00B85835" w:rsidP="00EE2DC1">
            <w:pPr>
              <w:pStyle w:val="TAC"/>
              <w:spacing w:before="20" w:after="20"/>
              <w:ind w:left="57" w:right="57"/>
              <w:jc w:val="left"/>
            </w:pPr>
            <w:r w:rsidRPr="00B74D1F">
              <w:t>UE selects a cell of a different eNB that is not prepared (NOTE)</w:t>
            </w:r>
          </w:p>
        </w:tc>
        <w:tc>
          <w:tcPr>
            <w:tcW w:w="1984" w:type="dxa"/>
          </w:tcPr>
          <w:p w14:paraId="0EA78501" w14:textId="77777777" w:rsidR="00B85835" w:rsidRPr="00B74D1F" w:rsidRDefault="00B85835" w:rsidP="00EE2DC1">
            <w:pPr>
              <w:pStyle w:val="TAC"/>
              <w:spacing w:before="20" w:after="20"/>
              <w:ind w:left="57" w:right="57"/>
              <w:jc w:val="left"/>
            </w:pPr>
            <w:r w:rsidRPr="00B74D1F">
              <w:t>N/A</w:t>
            </w:r>
          </w:p>
        </w:tc>
        <w:tc>
          <w:tcPr>
            <w:tcW w:w="2653" w:type="dxa"/>
          </w:tcPr>
          <w:p w14:paraId="4BA62AC4" w14:textId="77777777" w:rsidR="00B85835" w:rsidRPr="00B74D1F" w:rsidRDefault="00B85835" w:rsidP="00EE2DC1">
            <w:pPr>
              <w:pStyle w:val="TAC"/>
              <w:spacing w:before="20" w:after="20"/>
              <w:ind w:left="57" w:right="57"/>
              <w:jc w:val="left"/>
            </w:pPr>
            <w:r w:rsidRPr="00B74D1F">
              <w:t>Go via RRC_IDLE</w:t>
            </w:r>
          </w:p>
        </w:tc>
        <w:tc>
          <w:tcPr>
            <w:tcW w:w="2248" w:type="dxa"/>
          </w:tcPr>
          <w:p w14:paraId="40C36BE8" w14:textId="77777777" w:rsidR="00B85835" w:rsidRPr="00B74D1F" w:rsidRDefault="00B85835" w:rsidP="00EE2DC1">
            <w:pPr>
              <w:pStyle w:val="TAC"/>
              <w:spacing w:before="20" w:after="20"/>
              <w:ind w:left="57" w:right="57"/>
              <w:jc w:val="left"/>
            </w:pPr>
            <w:r w:rsidRPr="00B74D1F">
              <w:t>Go via RRC_IDLE</w:t>
            </w:r>
          </w:p>
        </w:tc>
      </w:tr>
      <w:tr w:rsidR="00B85835" w:rsidRPr="00B74D1F" w14:paraId="25F8F1DC" w14:textId="77777777" w:rsidTr="00EE2DC1">
        <w:trPr>
          <w:trHeight w:val="240"/>
          <w:jc w:val="center"/>
        </w:trPr>
        <w:tc>
          <w:tcPr>
            <w:tcW w:w="9234" w:type="dxa"/>
            <w:gridSpan w:val="4"/>
            <w:noWrap/>
          </w:tcPr>
          <w:p w14:paraId="01CCB99A" w14:textId="77777777" w:rsidR="00B85835" w:rsidRPr="00B74D1F" w:rsidRDefault="00B85835" w:rsidP="00EE2DC1">
            <w:pPr>
              <w:pStyle w:val="TAN"/>
            </w:pPr>
            <w:r w:rsidRPr="00B74D1F">
              <w:t>NOTE:</w:t>
            </w:r>
            <w:r w:rsidRPr="00B74D1F">
              <w:tab/>
              <w:t>a prepared eNB is an eNB which has admitted the UE during an earlier executed HO preparation phase, or obtains the UE context during the Second Phase.</w:t>
            </w:r>
          </w:p>
        </w:tc>
      </w:tr>
    </w:tbl>
    <w:p w14:paraId="5A633F24" w14:textId="77777777" w:rsidR="00B85835" w:rsidRDefault="00B85835" w:rsidP="00B85835"/>
    <w:p w14:paraId="2C7A3E17" w14:textId="77777777" w:rsidR="00B85835" w:rsidRPr="00B74D1F" w:rsidRDefault="00B85835" w:rsidP="00B85835">
      <w:r w:rsidRPr="00B74D1F">
        <w:t xml:space="preserve">For </w:t>
      </w:r>
      <w:r w:rsidRPr="00B74D1F">
        <w:rPr>
          <w:rFonts w:eastAsia="SimSun"/>
          <w:lang w:eastAsia="zh-CN"/>
        </w:rPr>
        <w:t xml:space="preserve">a </w:t>
      </w:r>
      <w:r w:rsidRPr="00B74D1F">
        <w:t xml:space="preserve">NB-IoT </w:t>
      </w:r>
      <w:r w:rsidRPr="00B74D1F">
        <w:rPr>
          <w:rFonts w:eastAsia="SimSun"/>
          <w:lang w:eastAsia="zh-CN"/>
        </w:rPr>
        <w:t>UE that only uses</w:t>
      </w:r>
      <w:r w:rsidRPr="00B74D1F">
        <w:t xml:space="preserve"> Control Plane </w:t>
      </w:r>
      <w:proofErr w:type="spellStart"/>
      <w:r w:rsidRPr="00B74D1F">
        <w:t>CIoT</w:t>
      </w:r>
      <w:proofErr w:type="spellEnd"/>
      <w:r w:rsidRPr="00B74D1F">
        <w:t xml:space="preserve"> EPS optimizations, as defined in TS 24.301 </w:t>
      </w:r>
      <w:r w:rsidRPr="00B74D1F">
        <w:rPr>
          <w:rFonts w:eastAsia="SimSun"/>
          <w:lang w:eastAsia="zh-CN"/>
        </w:rPr>
        <w:t>[20] and does not support RRC Connection re-establishment for the control plane as defined in TS 36.331 [16]</w:t>
      </w:r>
      <w:r w:rsidRPr="00B74D1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68ACD56A" w14:textId="77777777" w:rsidR="00B85835" w:rsidRPr="00B74D1F" w:rsidRDefault="00B85835" w:rsidP="00B85835">
      <w:pPr>
        <w:pStyle w:val="B1"/>
      </w:pPr>
      <w:r w:rsidRPr="00B74D1F">
        <w:t>-</w:t>
      </w:r>
      <w:r w:rsidRPr="00B74D1F">
        <w:tab/>
        <w:t>The UE stays in RRC_CONNECTED;</w:t>
      </w:r>
    </w:p>
    <w:p w14:paraId="49843446" w14:textId="77777777" w:rsidR="00B85835" w:rsidRPr="00B74D1F" w:rsidRDefault="00B85835" w:rsidP="00B85835">
      <w:pPr>
        <w:pStyle w:val="B1"/>
      </w:pPr>
      <w:r w:rsidRPr="00B74D1F">
        <w:t>-</w:t>
      </w:r>
      <w:r w:rsidRPr="00B74D1F">
        <w:tab/>
        <w:t>The UE accesses the cell through the random access procedure;</w:t>
      </w:r>
    </w:p>
    <w:p w14:paraId="6FD6496D" w14:textId="77777777" w:rsidR="00B85835" w:rsidRPr="00B74D1F" w:rsidRDefault="00B85835" w:rsidP="00B85835">
      <w:pPr>
        <w:pStyle w:val="B1"/>
      </w:pPr>
      <w:r w:rsidRPr="00B74D1F">
        <w:t>-</w:t>
      </w:r>
      <w:r w:rsidRPr="00B74D1F">
        <w:tab/>
        <w:t xml:space="preserve">Except for a NB-IoT UE using only Control Plane </w:t>
      </w:r>
      <w:proofErr w:type="spellStart"/>
      <w:r w:rsidRPr="00B74D1F">
        <w:t>CIoT</w:t>
      </w:r>
      <w:proofErr w:type="spellEnd"/>
      <w:r w:rsidRPr="00B74D1F">
        <w:t xml:space="preserve"> EPS optimizations, the UE identifier used in the random access procedure for contention resolution (i.e. C</w:t>
      </w:r>
      <w:r w:rsidRPr="00B74D1F">
        <w:noBreakHyphen/>
        <w:t>RNTI of the UE in the cell where the RLF occurred + physical layer identity of that cell + short MAC-I based on the keys of that cell) is used by the selected eNB to authenticate the UE and check whether it has a context stored for that UE:</w:t>
      </w:r>
    </w:p>
    <w:p w14:paraId="0ACBDF4D" w14:textId="77777777" w:rsidR="00B85835" w:rsidRPr="00B74D1F" w:rsidRDefault="00B85835" w:rsidP="00B85835">
      <w:pPr>
        <w:pStyle w:val="B2"/>
      </w:pPr>
      <w:r w:rsidRPr="00B74D1F">
        <w:t>-</w:t>
      </w:r>
      <w:r w:rsidRPr="00B74D1F">
        <w:tab/>
        <w:t xml:space="preserve">If the eNB finds a context that matches the identity of the UE, or obtains this context from the </w:t>
      </w:r>
      <w:r w:rsidRPr="00B74D1F">
        <w:rPr>
          <w:lang w:eastAsia="zh-CN"/>
        </w:rPr>
        <w:t xml:space="preserve">previously serving </w:t>
      </w:r>
      <w:r w:rsidRPr="00B74D1F">
        <w:t>eNB, it indicates to the UE that its connection can be resumed;</w:t>
      </w:r>
    </w:p>
    <w:p w14:paraId="4A423476" w14:textId="77777777" w:rsidR="00B85835" w:rsidRPr="00B74D1F" w:rsidRDefault="00B85835" w:rsidP="00B85835">
      <w:pPr>
        <w:pStyle w:val="B2"/>
      </w:pPr>
      <w:r w:rsidRPr="00B74D1F">
        <w:t>-</w:t>
      </w:r>
      <w:r w:rsidRPr="00B74D1F">
        <w:tab/>
        <w:t>If the context is not found, RRC connection is released and UE initiates procedure to establish new RRC connection. In this case UE is required to go via RRC_IDLE.</w:t>
      </w:r>
    </w:p>
    <w:p w14:paraId="68E36224" w14:textId="77777777" w:rsidR="00B85835" w:rsidRPr="00B74D1F" w:rsidRDefault="00B85835" w:rsidP="00B85835">
      <w:pPr>
        <w:pStyle w:val="B1"/>
      </w:pPr>
      <w:r w:rsidRPr="00B74D1F">
        <w:t>-</w:t>
      </w:r>
      <w:r w:rsidRPr="00B74D1F">
        <w:tab/>
        <w:t xml:space="preserve">For a NB-IoT UE using only Control Plane </w:t>
      </w:r>
      <w:proofErr w:type="spellStart"/>
      <w:r w:rsidRPr="00B74D1F">
        <w:t>CIoT</w:t>
      </w:r>
      <w:proofErr w:type="spellEnd"/>
      <w:r w:rsidRPr="00B74D1F">
        <w:t xml:space="preserve"> EPS optimizations, the UE identifier used in the random access procedure for contention resolution (i.e. S-TMSI of the UE at the time where the RLF occurred + UL NAS MAC + UL NAS COUNT) is used by the selected eNB to request the MME to authenticate the UE's re-establishment request and provide the UE context:</w:t>
      </w:r>
    </w:p>
    <w:p w14:paraId="7638DFA8" w14:textId="77777777" w:rsidR="00B85835" w:rsidRPr="00B74D1F" w:rsidRDefault="00B85835" w:rsidP="00B85835">
      <w:pPr>
        <w:pStyle w:val="B2"/>
      </w:pPr>
      <w:r w:rsidRPr="00B74D1F">
        <w:t>-</w:t>
      </w:r>
      <w:r w:rsidRPr="00B74D1F">
        <w:tab/>
        <w:t>If the authentication of the UE is successful and a context is provided, it indicates to the UE that its connection can be resumed;</w:t>
      </w:r>
    </w:p>
    <w:p w14:paraId="7EE93566" w14:textId="77777777" w:rsidR="00B85835" w:rsidRPr="00B74D1F" w:rsidRDefault="00B85835" w:rsidP="00B85835">
      <w:pPr>
        <w:pStyle w:val="B2"/>
      </w:pPr>
      <w:r w:rsidRPr="00B74D1F">
        <w:lastRenderedPageBreak/>
        <w:t>-</w:t>
      </w:r>
      <w:r w:rsidRPr="00B74D1F">
        <w:tab/>
        <w:t>If no context is provided, the RRC connection is released and UE initiates procedure to establish new RRC connection. In this case UE is required to go via RRC_IDLE.</w:t>
      </w:r>
    </w:p>
    <w:p w14:paraId="53B2968B" w14:textId="77777777" w:rsidR="00B85835" w:rsidRPr="00B74D1F" w:rsidRDefault="00B85835" w:rsidP="00B85835">
      <w:r w:rsidRPr="00B74D1F">
        <w:t xml:space="preserve">The radio link failure procedure applies also for RNs, with the exception that the RN is limited to select a cell from its </w:t>
      </w:r>
      <w:proofErr w:type="spellStart"/>
      <w:r w:rsidRPr="00B74D1F">
        <w:t>DeNB</w:t>
      </w:r>
      <w:proofErr w:type="spellEnd"/>
      <w:r w:rsidRPr="00B74D1F">
        <w:t xml:space="preserve"> cell list. Upon detecting radio link failure, the RN discards any current RN subframe configuration (for communication with its </w:t>
      </w:r>
      <w:proofErr w:type="spellStart"/>
      <w:r w:rsidRPr="00B74D1F">
        <w:t>DeNB</w:t>
      </w:r>
      <w:proofErr w:type="spellEnd"/>
      <w:r w:rsidRPr="00B74D1F">
        <w:t xml:space="preserve">), enabling the RN to </w:t>
      </w:r>
      <w:r w:rsidRPr="00B74D1F">
        <w:rPr>
          <w:bCs/>
        </w:rPr>
        <w:t>perform normal contention-based RACH as part of the re-establishment</w:t>
      </w:r>
      <w:r w:rsidRPr="00B74D1F">
        <w:t>. Upon successful re-establishment, an RN subframe configuration can be configured again using the RN reconfiguration procedure.</w:t>
      </w:r>
    </w:p>
    <w:p w14:paraId="05464285" w14:textId="77777777" w:rsidR="00B85835" w:rsidRPr="00B74D1F" w:rsidRDefault="00B85835" w:rsidP="00B85835">
      <w:r w:rsidRPr="00B74D1F">
        <w:t xml:space="preserve">For DC, PCell supports above phases. In addition, the first phase of the radio link failure procedure is supported for </w:t>
      </w:r>
      <w:proofErr w:type="spellStart"/>
      <w:r w:rsidRPr="00B74D1F">
        <w:t>PSCell</w:t>
      </w:r>
      <w:proofErr w:type="spellEnd"/>
      <w:r w:rsidRPr="00B74D1F">
        <w:t>. However, upon detecting RLF on th</w:t>
      </w:r>
      <w:r w:rsidRPr="00B74D1F">
        <w:rPr>
          <w:lang w:eastAsia="zh-TW"/>
        </w:rPr>
        <w:t>e</w:t>
      </w:r>
      <w:r w:rsidRPr="00B74D1F">
        <w:t xml:space="preserve"> </w:t>
      </w:r>
      <w:proofErr w:type="spellStart"/>
      <w:r w:rsidRPr="00B74D1F">
        <w:rPr>
          <w:lang w:eastAsia="zh-TW"/>
        </w:rPr>
        <w:t>P</w:t>
      </w:r>
      <w:r w:rsidRPr="00B74D1F">
        <w:t>SCell</w:t>
      </w:r>
      <w:proofErr w:type="spellEnd"/>
      <w:r w:rsidRPr="00B74D1F">
        <w:t xml:space="preserve">, the re-establishment procedure is not triggered at the end of the first phase. Instead, UE shall inform the radio link failure of </w:t>
      </w:r>
      <w:proofErr w:type="spellStart"/>
      <w:r w:rsidRPr="00B74D1F">
        <w:t>PSCell</w:t>
      </w:r>
      <w:proofErr w:type="spellEnd"/>
      <w:r w:rsidRPr="00B74D1F">
        <w:t xml:space="preserve"> to the </w:t>
      </w:r>
      <w:proofErr w:type="spellStart"/>
      <w:r w:rsidRPr="00B74D1F">
        <w:t>MeNB</w:t>
      </w:r>
      <w:proofErr w:type="spellEnd"/>
      <w:r w:rsidRPr="00B74D1F">
        <w:t>.</w:t>
      </w:r>
    </w:p>
    <w:p w14:paraId="73728AA1" w14:textId="77777777" w:rsidR="00B85835" w:rsidRPr="00B74D1F" w:rsidRDefault="00B85835" w:rsidP="00B85835">
      <w:pPr>
        <w:pStyle w:val="NO"/>
      </w:pPr>
      <w:r w:rsidRPr="00B74D1F">
        <w:t>NOTE:</w:t>
      </w:r>
      <w:r w:rsidRPr="00B74D1F">
        <w:tab/>
        <w:t>If the recovery attempt in the second phase fails, the details of the RN behaviour in RRC_IDLE to recover an RRC connection are up to the RN implementation.</w:t>
      </w:r>
    </w:p>
    <w:p w14:paraId="0C3D4A09" w14:textId="788DFD37" w:rsidR="00B85835" w:rsidRPr="002E50A6" w:rsidRDefault="00B85835" w:rsidP="00B85835">
      <w:pPr>
        <w:rPr>
          <w:ins w:id="512" w:author="Prasad QC" w:date="2019-10-25T16:37:00Z"/>
        </w:rPr>
      </w:pPr>
      <w:ins w:id="513" w:author="Prasad QC" w:date="2019-10-25T16:37:00Z">
        <w:r>
          <w:rPr>
            <w:shd w:val="clear" w:color="auto" w:fill="FFFFFF"/>
          </w:rPr>
          <w:t>In case of DAPS handover</w:t>
        </w:r>
        <w:r w:rsidRPr="00376497">
          <w:rPr>
            <w:shd w:val="clear" w:color="auto" w:fill="FFFFFF"/>
          </w:rPr>
          <w:t xml:space="preserve">, the UE </w:t>
        </w:r>
        <w:r>
          <w:rPr>
            <w:shd w:val="clear" w:color="auto" w:fill="FFFFFF"/>
          </w:rPr>
          <w:t>continues</w:t>
        </w:r>
        <w:r w:rsidRPr="00376497">
          <w:rPr>
            <w:shd w:val="clear" w:color="auto" w:fill="FFFFFF"/>
          </w:rPr>
          <w:t xml:space="preserve"> the </w:t>
        </w:r>
        <w:r>
          <w:rPr>
            <w:shd w:val="clear" w:color="auto" w:fill="FFFFFF"/>
          </w:rPr>
          <w:t xml:space="preserve">RLM of the source </w:t>
        </w:r>
      </w:ins>
      <w:ins w:id="514" w:author="CT_108_1" w:date="2020-01-08T15:55:00Z">
        <w:r>
          <w:rPr>
            <w:shd w:val="clear" w:color="auto" w:fill="FFFFFF"/>
          </w:rPr>
          <w:t>cell</w:t>
        </w:r>
      </w:ins>
      <w:r w:rsidR="008A3102">
        <w:rPr>
          <w:shd w:val="clear" w:color="auto" w:fill="FFFFFF"/>
        </w:rPr>
        <w:t xml:space="preserve"> </w:t>
      </w:r>
      <w:ins w:id="515" w:author="Prasad QC" w:date="2019-10-25T16:37:00Z">
        <w:r>
          <w:rPr>
            <w:shd w:val="clear" w:color="auto" w:fill="FFFFFF"/>
          </w:rPr>
          <w:t>until</w:t>
        </w:r>
        <w:r w:rsidRPr="0037500A">
          <w:rPr>
            <w:shd w:val="clear" w:color="auto" w:fill="FFFFFF"/>
          </w:rPr>
          <w:t xml:space="preserve"> the successful completion of the </w:t>
        </w:r>
        <w:r>
          <w:rPr>
            <w:shd w:val="clear" w:color="auto" w:fill="FFFFFF"/>
          </w:rPr>
          <w:t>random</w:t>
        </w:r>
      </w:ins>
      <w:ins w:id="516" w:author="Prasad QC" w:date="2019-10-25T16:38:00Z">
        <w:r>
          <w:rPr>
            <w:shd w:val="clear" w:color="auto" w:fill="FFFFFF"/>
          </w:rPr>
          <w:t xml:space="preserve"> </w:t>
        </w:r>
      </w:ins>
      <w:ins w:id="517" w:author="Prasad QC" w:date="2019-10-25T16:37:00Z">
        <w:r>
          <w:rPr>
            <w:shd w:val="clear" w:color="auto" w:fill="FFFFFF"/>
          </w:rPr>
          <w:t>access procedure</w:t>
        </w:r>
        <w:r w:rsidRPr="0037500A">
          <w:rPr>
            <w:shd w:val="clear" w:color="auto" w:fill="FFFFFF"/>
          </w:rPr>
          <w:t xml:space="preserve"> to the target </w:t>
        </w:r>
      </w:ins>
      <w:ins w:id="518" w:author="CT_108_1" w:date="2020-01-08T15:55:00Z">
        <w:r>
          <w:rPr>
            <w:shd w:val="clear" w:color="auto" w:fill="FFFFFF"/>
          </w:rPr>
          <w:t>cell</w:t>
        </w:r>
      </w:ins>
      <w:ins w:id="519" w:author="Prasad QC" w:date="2019-10-25T16:37:00Z">
        <w:r>
          <w:rPr>
            <w:shd w:val="clear" w:color="auto" w:fill="FFFFFF"/>
          </w:rPr>
          <w:t>.</w:t>
        </w:r>
      </w:ins>
    </w:p>
    <w:p w14:paraId="264E0560" w14:textId="1EC5CB0D" w:rsidR="00B85835" w:rsidRDefault="00B85835" w:rsidP="00B85835">
      <w:pPr>
        <w:rPr>
          <w:ins w:id="520" w:author="CT_107b_3" w:date="2019-10-22T16:23:00Z"/>
        </w:rPr>
      </w:pPr>
      <w:ins w:id="521" w:author="CT_107b_3" w:date="2019-10-22T16:23:00Z">
        <w:r>
          <w:rPr>
            <w:noProof/>
          </w:rPr>
          <w:t>I</w:t>
        </w:r>
      </w:ins>
      <w:ins w:id="522" w:author="Prasad QC" w:date="2019-10-25T16:43:00Z">
        <w:r>
          <w:rPr>
            <w:noProof/>
          </w:rPr>
          <w:t>n case o</w:t>
        </w:r>
      </w:ins>
      <w:ins w:id="523" w:author="CT_107b_3" w:date="2019-10-22T16:23:00Z">
        <w:r>
          <w:rPr>
            <w:noProof/>
          </w:rPr>
          <w:t xml:space="preserve">f  DAPS </w:t>
        </w:r>
      </w:ins>
      <w:ins w:id="524" w:author="CT_108_1" w:date="2020-01-08T15:55:00Z">
        <w:r>
          <w:rPr>
            <w:noProof/>
          </w:rPr>
          <w:t>handover</w:t>
        </w:r>
      </w:ins>
      <w:ins w:id="525" w:author="CT_107b_3" w:date="2019-10-22T16:23:00Z">
        <w:del w:id="526" w:author="CT_109" w:date="2020-03-05T20:06:00Z">
          <w:r w:rsidDel="008F2D4C">
            <w:rPr>
              <w:noProof/>
            </w:rPr>
            <w:delText xml:space="preserve"> </w:delText>
          </w:r>
        </w:del>
        <w:r>
          <w:rPr>
            <w:noProof/>
          </w:rPr>
          <w:t xml:space="preserve">, </w:t>
        </w:r>
      </w:ins>
      <w:ins w:id="527" w:author="Prasad QC" w:date="2019-10-25T16:44:00Z">
        <w:del w:id="528" w:author="CT_109" w:date="2020-03-05T20:06:00Z">
          <w:r w:rsidDel="008F2D4C">
            <w:rPr>
              <w:noProof/>
            </w:rPr>
            <w:delText>b</w:delText>
          </w:r>
          <w:r w:rsidRPr="00E33D7E" w:rsidDel="008F2D4C">
            <w:rPr>
              <w:noProof/>
            </w:rPr>
            <w:delText xml:space="preserve">efore the successful completion of the RACH to the target cell, </w:delText>
          </w:r>
        </w:del>
        <w:r>
          <w:rPr>
            <w:noProof/>
          </w:rPr>
          <w:t>if</w:t>
        </w:r>
      </w:ins>
      <w:ins w:id="529" w:author="CT_107b_3" w:date="2019-10-22T16:23:00Z">
        <w:r>
          <w:rPr>
            <w:noProof/>
          </w:rPr>
          <w:t xml:space="preserve"> RLF is declared in </w:t>
        </w:r>
      </w:ins>
      <w:ins w:id="530" w:author="CT_108_1" w:date="2020-01-08T16:01:00Z">
        <w:r>
          <w:rPr>
            <w:noProof/>
          </w:rPr>
          <w:t xml:space="preserve">the </w:t>
        </w:r>
      </w:ins>
      <w:ins w:id="531" w:author="CT_107b_3" w:date="2019-10-22T16:23:00Z">
        <w:r>
          <w:rPr>
            <w:noProof/>
          </w:rPr>
          <w:t>source cell, the UE:</w:t>
        </w:r>
        <w:r w:rsidRPr="0037500A">
          <w:t xml:space="preserve"> </w:t>
        </w:r>
      </w:ins>
    </w:p>
    <w:p w14:paraId="1A310001" w14:textId="77777777" w:rsidR="00B85835" w:rsidRPr="002E50A6" w:rsidRDefault="00B85835" w:rsidP="00B85835">
      <w:pPr>
        <w:pStyle w:val="B1"/>
        <w:rPr>
          <w:ins w:id="532" w:author="CT_107b_3" w:date="2019-10-22T16:23:00Z"/>
        </w:rPr>
      </w:pPr>
      <w:ins w:id="533" w:author="CT_107b_3" w:date="2019-10-22T16:23:00Z">
        <w:r w:rsidRPr="002E50A6">
          <w:t>-</w:t>
        </w:r>
        <w:r w:rsidRPr="002E50A6">
          <w:tab/>
          <w:t>stays in RRC_CONNECTED;</w:t>
        </w:r>
      </w:ins>
    </w:p>
    <w:p w14:paraId="64D9EED1" w14:textId="7A3827EE" w:rsidR="00B85835" w:rsidRPr="002E50A6" w:rsidRDefault="00B85835" w:rsidP="00B85835">
      <w:pPr>
        <w:pStyle w:val="B1"/>
        <w:rPr>
          <w:ins w:id="534" w:author="CT_107b_3" w:date="2019-10-22T16:23:00Z"/>
        </w:rPr>
      </w:pPr>
      <w:ins w:id="535" w:author="CT_107b_3" w:date="2019-10-22T16:23:00Z">
        <w:r w:rsidRPr="002E50A6">
          <w:t>-</w:t>
        </w:r>
        <w:r w:rsidRPr="002E50A6">
          <w:tab/>
        </w:r>
        <w:r w:rsidRPr="0037500A">
          <w:t>stops any data transmission or reception via the source link</w:t>
        </w:r>
      </w:ins>
      <w:ins w:id="536" w:author="Prasad QC" w:date="2019-10-25T16:46:00Z">
        <w:r>
          <w:t xml:space="preserve"> </w:t>
        </w:r>
      </w:ins>
      <w:ins w:id="537" w:author="Prasad QC" w:date="2019-10-25T16:45:00Z">
        <w:r>
          <w:t>and releases the source link, but maintains the source RRC configuration</w:t>
        </w:r>
      </w:ins>
      <w:ins w:id="538" w:author="Prasad QC" w:date="2019-10-25T16:47:00Z">
        <w:r>
          <w:t>;</w:t>
        </w:r>
      </w:ins>
    </w:p>
    <w:p w14:paraId="17ABBA92" w14:textId="77777777" w:rsidR="00B85835" w:rsidRDefault="00B85835" w:rsidP="00B85835">
      <w:pPr>
        <w:rPr>
          <w:ins w:id="539" w:author="CT_107b_3" w:date="2019-10-22T16:23:00Z"/>
        </w:rPr>
      </w:pPr>
      <w:ins w:id="540" w:author="CT_107b_3" w:date="2019-10-22T16:23:00Z">
        <w:r>
          <w:rPr>
            <w:noProof/>
          </w:rPr>
          <w:t>I</w:t>
        </w:r>
      </w:ins>
      <w:ins w:id="541" w:author="Prasad QC" w:date="2019-10-25T16:49:00Z">
        <w:r>
          <w:rPr>
            <w:noProof/>
          </w:rPr>
          <w:t>n case of</w:t>
        </w:r>
      </w:ins>
      <w:ins w:id="542" w:author="CT_107b_3" w:date="2019-10-22T16:23:00Z">
        <w:r>
          <w:rPr>
            <w:noProof/>
          </w:rPr>
          <w:t xml:space="preserve"> DAPS </w:t>
        </w:r>
      </w:ins>
      <w:ins w:id="543" w:author="CT_108_1" w:date="2020-01-08T15:56:00Z">
        <w:r>
          <w:rPr>
            <w:noProof/>
          </w:rPr>
          <w:t>handover</w:t>
        </w:r>
      </w:ins>
      <w:ins w:id="544" w:author="CT_107b_3" w:date="2019-10-22T16:23:00Z">
        <w:r>
          <w:rPr>
            <w:noProof/>
          </w:rPr>
          <w:t xml:space="preserve">, </w:t>
        </w:r>
      </w:ins>
      <w:ins w:id="545" w:author="CT_108_2" w:date="2020-01-29T21:22:00Z">
        <w:r>
          <w:rPr>
            <w:noProof/>
          </w:rPr>
          <w:t>when</w:t>
        </w:r>
      </w:ins>
      <w:ins w:id="546" w:author="CT_107b_3" w:date="2019-10-22T16:23:00Z">
        <w:r>
          <w:rPr>
            <w:noProof/>
          </w:rPr>
          <w:t xml:space="preserve"> handover failure </w:t>
        </w:r>
      </w:ins>
      <w:ins w:id="547" w:author="Prasad QC" w:date="2019-10-25T16:50:00Z">
        <w:r>
          <w:rPr>
            <w:noProof/>
          </w:rPr>
          <w:t xml:space="preserve">is declared </w:t>
        </w:r>
      </w:ins>
      <w:ins w:id="548" w:author="CT_108_2" w:date="2020-01-29T21:23:00Z">
        <w:r>
          <w:rPr>
            <w:noProof/>
          </w:rPr>
          <w:t>at the</w:t>
        </w:r>
      </w:ins>
      <w:ins w:id="549" w:author="CT_107b_3" w:date="2019-10-22T16:23:00Z">
        <w:r>
          <w:rPr>
            <w:noProof/>
          </w:rPr>
          <w:t xml:space="preserve"> target</w:t>
        </w:r>
      </w:ins>
      <w:ins w:id="550" w:author="CT_108_3" w:date="2020-02-06T15:07:00Z">
        <w:r>
          <w:rPr>
            <w:noProof/>
          </w:rPr>
          <w:t xml:space="preserve"> </w:t>
        </w:r>
      </w:ins>
      <w:ins w:id="551" w:author="CT_108_2" w:date="2020-01-29T21:23:00Z">
        <w:r>
          <w:rPr>
            <w:noProof/>
          </w:rPr>
          <w:t>cell after</w:t>
        </w:r>
      </w:ins>
      <w:ins w:id="552" w:author="CT_108_2" w:date="2020-01-29T21:24:00Z">
        <w:r>
          <w:rPr>
            <w:noProof/>
          </w:rPr>
          <w:t xml:space="preserve"> source cell</w:t>
        </w:r>
      </w:ins>
      <w:ins w:id="553" w:author="CT_108_2" w:date="2020-01-29T21:23:00Z">
        <w:r>
          <w:rPr>
            <w:noProof/>
          </w:rPr>
          <w:t xml:space="preserve"> RLF </w:t>
        </w:r>
      </w:ins>
      <w:ins w:id="554" w:author="CT_108_2" w:date="2020-01-29T21:24:00Z">
        <w:r>
          <w:rPr>
            <w:noProof/>
          </w:rPr>
          <w:t>wa</w:t>
        </w:r>
      </w:ins>
      <w:ins w:id="555" w:author="CT_108_2" w:date="2020-01-29T21:23:00Z">
        <w:r>
          <w:rPr>
            <w:noProof/>
          </w:rPr>
          <w:t>s declared</w:t>
        </w:r>
      </w:ins>
      <w:ins w:id="556" w:author="CT_107b_3" w:date="2019-10-22T16:23:00Z">
        <w:r>
          <w:rPr>
            <w:noProof/>
          </w:rPr>
          <w:t>, the UE:</w:t>
        </w:r>
        <w:r w:rsidRPr="0037500A">
          <w:t xml:space="preserve"> </w:t>
        </w:r>
      </w:ins>
    </w:p>
    <w:p w14:paraId="32212312" w14:textId="77777777" w:rsidR="00B85835" w:rsidRPr="002E50A6" w:rsidRDefault="00B85835" w:rsidP="00B85835">
      <w:pPr>
        <w:pStyle w:val="B1"/>
        <w:rPr>
          <w:ins w:id="557" w:author="CT_107b_3" w:date="2019-10-22T16:23:00Z"/>
        </w:rPr>
      </w:pPr>
      <w:ins w:id="558" w:author="CT_107b_3" w:date="2019-10-22T16:23:00Z">
        <w:r w:rsidRPr="002E50A6">
          <w:t>-</w:t>
        </w:r>
        <w:r w:rsidRPr="002E50A6">
          <w:tab/>
          <w:t>stays in RRC_CONNECTED;</w:t>
        </w:r>
      </w:ins>
    </w:p>
    <w:p w14:paraId="3C4B2D93" w14:textId="77777777" w:rsidR="00B85835" w:rsidRPr="002E50A6" w:rsidRDefault="00B85835" w:rsidP="00B85835">
      <w:pPr>
        <w:pStyle w:val="B1"/>
        <w:rPr>
          <w:ins w:id="559" w:author="CT_107b_3" w:date="2019-10-22T16:23:00Z"/>
        </w:rPr>
      </w:pPr>
      <w:ins w:id="560" w:author="CT_107b_3" w:date="2019-10-22T16:23:00Z">
        <w:r w:rsidRPr="002E50A6">
          <w:t>-</w:t>
        </w:r>
        <w:r w:rsidRPr="002E50A6">
          <w:tab/>
          <w:t>selects a suitable cell and then initiates RRC re-establishment;</w:t>
        </w:r>
      </w:ins>
    </w:p>
    <w:p w14:paraId="2B20378C" w14:textId="77777777" w:rsidR="00B85835" w:rsidRPr="002E50A6" w:rsidRDefault="00B85835" w:rsidP="00B85835">
      <w:pPr>
        <w:pStyle w:val="B1"/>
        <w:rPr>
          <w:ins w:id="561" w:author="CT_107b_3" w:date="2019-10-22T16:23:00Z"/>
        </w:rPr>
      </w:pPr>
      <w:ins w:id="562" w:author="CT_107b_3" w:date="2019-10-22T16:23:00Z">
        <w:r w:rsidRPr="002E50A6">
          <w:t>-</w:t>
        </w:r>
        <w:r w:rsidRPr="002E50A6">
          <w:tab/>
          <w:t xml:space="preserve">enters RRC_IDLE if a suitable cell was not found within a certain time after </w:t>
        </w:r>
      </w:ins>
      <w:ins w:id="563" w:author="CT_108_2" w:date="2020-01-29T21:25:00Z">
        <w:r>
          <w:t xml:space="preserve">handover failure </w:t>
        </w:r>
      </w:ins>
      <w:ins w:id="564" w:author="CT_107b_3" w:date="2019-10-22T16:23:00Z">
        <w:r w:rsidRPr="002E50A6">
          <w:t>was declared.</w:t>
        </w:r>
      </w:ins>
    </w:p>
    <w:p w14:paraId="0DFFB2DB" w14:textId="77777777" w:rsidR="00B85835" w:rsidRDefault="00B85835" w:rsidP="00B85835">
      <w:pPr>
        <w:rPr>
          <w:ins w:id="565" w:author="CT_107b_3" w:date="2019-10-22T16:23:00Z"/>
        </w:rPr>
      </w:pPr>
      <w:bookmarkStart w:id="566" w:name="_Hlk22303705"/>
      <w:ins w:id="567" w:author="CT_107b_3" w:date="2019-10-22T16:23:00Z">
        <w:r>
          <w:rPr>
            <w:noProof/>
          </w:rPr>
          <w:t xml:space="preserve">If </w:t>
        </w:r>
      </w:ins>
      <w:ins w:id="568" w:author="Prasad QC" w:date="2019-10-25T17:12:00Z">
        <w:r>
          <w:rPr>
            <w:noProof/>
          </w:rPr>
          <w:t xml:space="preserve">case of </w:t>
        </w:r>
      </w:ins>
      <w:ins w:id="569" w:author="CT_107b_3" w:date="2019-10-22T16:23:00Z">
        <w:r>
          <w:rPr>
            <w:noProof/>
          </w:rPr>
          <w:t xml:space="preserve"> CHO, after RLF is declared in </w:t>
        </w:r>
      </w:ins>
      <w:ins w:id="570" w:author="CT_108_1" w:date="2020-01-08T16:02:00Z">
        <w:r>
          <w:rPr>
            <w:noProof/>
          </w:rPr>
          <w:t xml:space="preserve">the </w:t>
        </w:r>
      </w:ins>
      <w:ins w:id="571" w:author="CT_107b_3" w:date="2019-10-22T16:23:00Z">
        <w:r>
          <w:rPr>
            <w:noProof/>
          </w:rPr>
          <w:t>source cell, the UE:</w:t>
        </w:r>
        <w:r w:rsidRPr="0037500A">
          <w:t xml:space="preserve"> </w:t>
        </w:r>
      </w:ins>
    </w:p>
    <w:p w14:paraId="257D297E" w14:textId="77777777" w:rsidR="00B85835" w:rsidRPr="002E50A6" w:rsidRDefault="00B85835" w:rsidP="00B85835">
      <w:pPr>
        <w:pStyle w:val="B1"/>
        <w:rPr>
          <w:ins w:id="572" w:author="CT_107b_3" w:date="2019-10-22T16:23:00Z"/>
        </w:rPr>
      </w:pPr>
      <w:ins w:id="573" w:author="CT_107b_3" w:date="2019-10-22T16:23:00Z">
        <w:r w:rsidRPr="002E50A6">
          <w:t>-</w:t>
        </w:r>
        <w:r w:rsidRPr="002E50A6">
          <w:tab/>
          <w:t>stays in RRC_CONNECTED;</w:t>
        </w:r>
      </w:ins>
    </w:p>
    <w:p w14:paraId="4DAD8783" w14:textId="77777777" w:rsidR="00B85835" w:rsidRPr="002E50A6" w:rsidRDefault="00B85835" w:rsidP="00B85835">
      <w:pPr>
        <w:pStyle w:val="B1"/>
        <w:rPr>
          <w:ins w:id="574" w:author="CT_107b_3" w:date="2019-10-22T16:23:00Z"/>
        </w:rPr>
      </w:pPr>
      <w:ins w:id="575" w:author="CT_107b_3" w:date="2019-10-22T16:23:00Z">
        <w:r w:rsidRPr="002E50A6">
          <w:t>-</w:t>
        </w:r>
        <w:r w:rsidRPr="002E50A6">
          <w:tab/>
          <w:t xml:space="preserve">selects a suitable cell </w:t>
        </w:r>
        <w:r>
          <w:t xml:space="preserve">and </w:t>
        </w:r>
        <w:r w:rsidRPr="0037500A">
          <w:t>if the selected cell is a CHO candidate</w:t>
        </w:r>
        <w:r>
          <w:t xml:space="preserve"> and</w:t>
        </w:r>
      </w:ins>
      <w:ins w:id="576" w:author="Prasad QC" w:date="2019-10-25T17:18:00Z">
        <w:r>
          <w:t xml:space="preserve"> if</w:t>
        </w:r>
      </w:ins>
      <w:ins w:id="577" w:author="CT_107b_3" w:date="2019-10-22T16:23:00Z">
        <w:r>
          <w:t xml:space="preserve"> network </w:t>
        </w:r>
      </w:ins>
      <w:ins w:id="578" w:author="Prasad QC" w:date="2019-10-25T17:18:00Z">
        <w:r>
          <w:t xml:space="preserve">configured the UE to try </w:t>
        </w:r>
      </w:ins>
      <w:ins w:id="579" w:author="Prasad QC" w:date="2019-10-25T17:19:00Z">
        <w:r>
          <w:t xml:space="preserve">CHO </w:t>
        </w:r>
      </w:ins>
      <w:ins w:id="580" w:author="CT_108_1" w:date="2020-01-08T16:02:00Z">
        <w:r>
          <w:t>at the selected CHO</w:t>
        </w:r>
      </w:ins>
      <w:ins w:id="581" w:author="CT_108_1" w:date="2020-01-08T16:03:00Z">
        <w:r>
          <w:t xml:space="preserve"> candidate cell </w:t>
        </w:r>
      </w:ins>
      <w:ins w:id="582" w:author="Prasad QC" w:date="2019-10-25T17:19:00Z">
        <w:r>
          <w:t>after</w:t>
        </w:r>
      </w:ins>
      <w:ins w:id="583" w:author="CT_107b_6" w:date="2019-10-29T15:22:00Z">
        <w:r>
          <w:t xml:space="preserve"> </w:t>
        </w:r>
        <w:r>
          <w:rPr>
            <w:rFonts w:hint="eastAsia"/>
            <w:lang w:eastAsia="zh-CN"/>
          </w:rPr>
          <w:t>RLF</w:t>
        </w:r>
      </w:ins>
      <w:ins w:id="584" w:author="Prasad QC" w:date="2019-10-25T17:19:00Z">
        <w:r>
          <w:t xml:space="preserve">, </w:t>
        </w:r>
      </w:ins>
      <w:ins w:id="585" w:author="CT_107b_3" w:date="2019-10-22T16:23:00Z">
        <w:r w:rsidRPr="0037500A">
          <w:t>then the UE attempts CHO execution, otherwise re-establishment is performed</w:t>
        </w:r>
        <w:r w:rsidRPr="002E50A6">
          <w:t>;</w:t>
        </w:r>
      </w:ins>
    </w:p>
    <w:p w14:paraId="15348409" w14:textId="77777777" w:rsidR="00B85835" w:rsidRPr="002E50A6" w:rsidRDefault="00B85835" w:rsidP="00B85835">
      <w:pPr>
        <w:pStyle w:val="B1"/>
        <w:rPr>
          <w:ins w:id="586" w:author="CT_107b_3" w:date="2019-10-22T16:23:00Z"/>
        </w:rPr>
      </w:pPr>
      <w:ins w:id="587" w:author="CT_107b_3" w:date="2019-10-22T16:23:00Z">
        <w:r w:rsidRPr="002E50A6">
          <w:t>-</w:t>
        </w:r>
        <w:r w:rsidRPr="002E50A6">
          <w:tab/>
          <w:t>enters RRC_IDLE if a suitable cell was not found</w:t>
        </w:r>
        <w:del w:id="588" w:author="CT_108_2" w:date="2020-01-29T21:30:00Z">
          <w:r w:rsidRPr="002E50A6" w:rsidDel="00C47162">
            <w:delText xml:space="preserve"> </w:delText>
          </w:r>
        </w:del>
        <w:r w:rsidRPr="002E50A6">
          <w:t xml:space="preserve"> </w:t>
        </w:r>
      </w:ins>
      <w:ins w:id="589" w:author="CT_108_2" w:date="2020-01-29T21:30:00Z">
        <w:r>
          <w:t>within a certain</w:t>
        </w:r>
      </w:ins>
      <w:ins w:id="590" w:author="CT_108_2" w:date="2020-01-29T21:31:00Z">
        <w:r>
          <w:t xml:space="preserve"> time after </w:t>
        </w:r>
      </w:ins>
      <w:ins w:id="591" w:author="CT_107b_3" w:date="2019-10-22T16:23:00Z">
        <w:r w:rsidRPr="002E50A6">
          <w:t>RLF was declared.</w:t>
        </w:r>
      </w:ins>
    </w:p>
    <w:bookmarkEnd w:id="566"/>
    <w:p w14:paraId="1AB9FFC6" w14:textId="77777777" w:rsidR="00B85835" w:rsidRPr="005F7287" w:rsidRDefault="00B85835" w:rsidP="00B85835">
      <w:pPr>
        <w:rPr>
          <w:rFonts w:eastAsia="MS Mincho"/>
        </w:rPr>
      </w:pPr>
    </w:p>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7"/>
      <w:bookmarkEnd w:id="8"/>
    </w:tbl>
    <w:p w14:paraId="51B0D3D5" w14:textId="77777777" w:rsidR="00B85835" w:rsidRDefault="00B85835" w:rsidP="00B85835">
      <w:pPr>
        <w:rPr>
          <w:rFonts w:eastAsia="MS Mincho"/>
        </w:rPr>
      </w:pPr>
    </w:p>
    <w:p w14:paraId="07BB840D" w14:textId="0145CF98" w:rsidR="00B85835" w:rsidRPr="00A576D7" w:rsidDel="0052667F" w:rsidRDefault="00B85835" w:rsidP="00B85835">
      <w:pPr>
        <w:pStyle w:val="Heading2"/>
        <w:rPr>
          <w:del w:id="592" w:author="CT_109" w:date="2020-03-03T20:52:00Z"/>
          <w:rFonts w:eastAsia="Malgun Gothic"/>
          <w:lang w:eastAsia="zh-CN"/>
        </w:rPr>
      </w:pPr>
      <w:del w:id="593" w:author="CT_109" w:date="2020-03-03T20:52:00Z">
        <w:r w:rsidRPr="00A576D7" w:rsidDel="0052667F">
          <w:rPr>
            <w:rFonts w:eastAsia="Malgun Gothic" w:hint="eastAsia"/>
            <w:lang w:eastAsia="ja-JP"/>
          </w:rPr>
          <w:delText>Annex</w:delText>
        </w:r>
        <w:r w:rsidDel="0052667F">
          <w:delText>: RAN2 agreements</w:delText>
        </w:r>
      </w:del>
    </w:p>
    <w:p w14:paraId="3FC588E4" w14:textId="1E0DBA55" w:rsidR="00B85835" w:rsidDel="0052667F" w:rsidRDefault="00B85835" w:rsidP="00B85835">
      <w:pPr>
        <w:rPr>
          <w:ins w:id="594" w:author="CT_108_1" w:date="2020-01-08T16:16:00Z"/>
          <w:del w:id="595" w:author="CT_109" w:date="2020-03-03T20:52:00Z"/>
          <w:rFonts w:eastAsia="SimSun"/>
          <w:lang w:eastAsia="zh-CN"/>
        </w:rPr>
      </w:pPr>
      <w:del w:id="596" w:author="CT_109" w:date="2020-03-03T20:52:00Z">
        <w:r w:rsidRPr="00C70D1F" w:rsidDel="0052667F">
          <w:rPr>
            <w:rFonts w:eastAsia="SimSun" w:hint="eastAsia"/>
            <w:lang w:eastAsia="zh-CN"/>
          </w:rPr>
          <w:delText xml:space="preserve">Note: </w:delText>
        </w:r>
        <w:r w:rsidRPr="00C70D1F" w:rsidDel="0052667F">
          <w:rPr>
            <w:rFonts w:eastAsia="SimSun"/>
            <w:lang w:eastAsia="zh-CN"/>
          </w:rPr>
          <w:delText>This sub-clause lists all RAN2 agreements on feMob (including FFSs). T</w:delText>
        </w:r>
        <w:r w:rsidRPr="00C70D1F" w:rsidDel="0052667F">
          <w:rPr>
            <w:rFonts w:eastAsia="SimSun" w:hint="eastAsia"/>
            <w:lang w:eastAsia="zh-CN"/>
          </w:rPr>
          <w:delText xml:space="preserve">his sub-clause is only for information and it will be removed if the CR is </w:delText>
        </w:r>
        <w:r w:rsidRPr="00C70D1F" w:rsidDel="0052667F">
          <w:rPr>
            <w:rFonts w:eastAsia="SimSun"/>
            <w:lang w:eastAsia="zh-CN"/>
          </w:rPr>
          <w:delText>to be agreed</w:delText>
        </w:r>
        <w:r w:rsidRPr="00C70D1F" w:rsidDel="0052667F">
          <w:rPr>
            <w:rFonts w:eastAsia="SimSun" w:hint="eastAsia"/>
            <w:lang w:eastAsia="zh-CN"/>
          </w:rPr>
          <w:delText>.</w:delText>
        </w:r>
      </w:del>
    </w:p>
    <w:p w14:paraId="18216614" w14:textId="3AAC9342" w:rsidR="00B85835" w:rsidDel="0052667F" w:rsidRDefault="00B85835" w:rsidP="00B85835">
      <w:pPr>
        <w:pStyle w:val="Heading3"/>
        <w:rPr>
          <w:ins w:id="597" w:author="CT_108_1" w:date="2020-01-08T16:17:00Z"/>
          <w:del w:id="598" w:author="CT_109" w:date="2020-03-03T20:52:00Z"/>
        </w:rPr>
      </w:pPr>
      <w:ins w:id="599" w:author="CT_108_1" w:date="2020-01-08T16:17:00Z">
        <w:del w:id="600" w:author="CT_109" w:date="2020-03-03T20:52:00Z">
          <w:r w:rsidRPr="003478D8" w:rsidDel="0052667F">
            <w:delText>RAN2 #10</w:delText>
          </w:r>
          <w:r w:rsidDel="0052667F">
            <w:delText>8</w:delText>
          </w:r>
        </w:del>
      </w:ins>
    </w:p>
    <w:p w14:paraId="5455B92C" w14:textId="328CAFC4" w:rsidR="00B85835" w:rsidRPr="003E1421" w:rsidDel="0052667F" w:rsidRDefault="00B85835" w:rsidP="00B85835">
      <w:pPr>
        <w:spacing w:afterLines="50" w:after="120"/>
        <w:ind w:right="-96"/>
        <w:rPr>
          <w:ins w:id="601" w:author="CT_108_1" w:date="2020-01-08T16:17:00Z"/>
          <w:del w:id="602" w:author="CT_109" w:date="2020-03-03T20:52:00Z"/>
          <w:rFonts w:ascii="Arial" w:eastAsia="SimSun" w:hAnsi="Arial" w:cs="Arial"/>
          <w:lang w:val="en-US" w:eastAsia="zh-CN"/>
        </w:rPr>
      </w:pPr>
      <w:ins w:id="603" w:author="CT_108_1" w:date="2020-01-08T16:17:00Z">
        <w:del w:id="604" w:author="CT_109" w:date="2020-03-03T20:52:00Z">
          <w:r w:rsidDel="0052667F">
            <w:rPr>
              <w:rFonts w:ascii="Arial" w:hAnsi="Arial" w:cs="Arial"/>
              <w:lang w:val="en-US" w:eastAsia="zh-CN"/>
            </w:rPr>
            <w:delText>CHO and DAPS handover</w:delText>
          </w:r>
          <w:r w:rsidRPr="003E1421" w:rsidDel="0052667F">
            <w:rPr>
              <w:rFonts w:ascii="Arial" w:eastAsia="SimSun" w:hAnsi="Arial" w:cs="Arial"/>
              <w:lang w:val="en-US" w:eastAsia="zh-CN"/>
            </w:rPr>
            <w:delText xml:space="preserve"> </w:delText>
          </w:r>
          <w:r w:rsidDel="0052667F">
            <w:rPr>
              <w:rFonts w:ascii="Arial" w:eastAsia="SimSun" w:hAnsi="Arial" w:cs="Arial"/>
              <w:lang w:val="en-US" w:eastAsia="zh-CN"/>
            </w:rPr>
            <w:delText xml:space="preserve">discussion </w:delText>
          </w:r>
          <w:r w:rsidRPr="003E1421" w:rsidDel="0052667F">
            <w:rPr>
              <w:rFonts w:ascii="Arial" w:eastAsia="SimSun" w:hAnsi="Arial" w:cs="Arial"/>
              <w:lang w:val="en-US" w:eastAsia="zh-CN"/>
            </w:rPr>
            <w:delText xml:space="preserve">of LTE </w:delText>
          </w:r>
        </w:del>
      </w:ins>
      <w:ins w:id="605" w:author="CT_108_1" w:date="2020-01-08T16:19:00Z">
        <w:del w:id="606" w:author="CT_109" w:date="2020-03-03T20:52:00Z">
          <w:r w:rsidDel="0052667F">
            <w:rPr>
              <w:rFonts w:ascii="Arial" w:eastAsia="SimSun" w:hAnsi="Arial" w:cs="Arial"/>
              <w:lang w:val="en-US" w:eastAsia="zh-CN"/>
            </w:rPr>
            <w:delText xml:space="preserve">and NR </w:delText>
          </w:r>
        </w:del>
      </w:ins>
      <w:ins w:id="607" w:author="CT_108_1" w:date="2020-01-08T16:17:00Z">
        <w:del w:id="608" w:author="CT_109" w:date="2020-03-03T20:52:00Z">
          <w:r w:rsidDel="0052667F">
            <w:rPr>
              <w:rFonts w:ascii="Arial" w:eastAsia="SimSun" w:hAnsi="Arial" w:cs="Arial"/>
              <w:lang w:val="en-US" w:eastAsia="zh-CN"/>
            </w:rPr>
            <w:delText>w</w:delText>
          </w:r>
        </w:del>
      </w:ins>
      <w:ins w:id="609" w:author="CT_108_1" w:date="2020-01-08T16:18:00Z">
        <w:del w:id="610" w:author="CT_109" w:date="2020-03-03T20:52:00Z">
          <w:r w:rsidDel="0052667F">
            <w:rPr>
              <w:rFonts w:ascii="Arial" w:eastAsia="SimSun" w:hAnsi="Arial" w:cs="Arial"/>
              <w:lang w:val="en-US" w:eastAsia="zh-CN"/>
            </w:rPr>
            <w:delText>as</w:delText>
          </w:r>
        </w:del>
      </w:ins>
      <w:ins w:id="611" w:author="CT_108_1" w:date="2020-01-08T16:17:00Z">
        <w:del w:id="612" w:author="CT_109" w:date="2020-03-03T20:52:00Z">
          <w:r w:rsidRPr="003E1421" w:rsidDel="0052667F">
            <w:rPr>
              <w:rFonts w:ascii="Arial" w:eastAsia="SimSun" w:hAnsi="Arial" w:cs="Arial"/>
              <w:lang w:val="en-US" w:eastAsia="zh-CN"/>
            </w:rPr>
            <w:delText xml:space="preserve"> addressed </w:delText>
          </w:r>
          <w:r w:rsidDel="0052667F">
            <w:rPr>
              <w:rFonts w:ascii="Arial" w:eastAsia="SimSun" w:hAnsi="Arial" w:cs="Arial"/>
              <w:lang w:val="en-US" w:eastAsia="zh-CN"/>
            </w:rPr>
            <w:delText>jointl</w:delText>
          </w:r>
        </w:del>
      </w:ins>
      <w:ins w:id="613" w:author="CT_108_1" w:date="2020-01-08T16:19:00Z">
        <w:del w:id="614" w:author="CT_109" w:date="2020-03-03T20:52:00Z">
          <w:r w:rsidDel="0052667F">
            <w:rPr>
              <w:rFonts w:ascii="Arial" w:eastAsia="SimSun" w:hAnsi="Arial" w:cs="Arial"/>
              <w:lang w:val="en-US" w:eastAsia="zh-CN"/>
            </w:rPr>
            <w:delText>y</w:delText>
          </w:r>
        </w:del>
      </w:ins>
      <w:ins w:id="615" w:author="CT_108_1" w:date="2020-01-08T16:17:00Z">
        <w:del w:id="616" w:author="CT_109" w:date="2020-03-03T20:52:00Z">
          <w:r w:rsidRPr="003E1421" w:rsidDel="0052667F">
            <w:rPr>
              <w:rFonts w:ascii="Arial" w:eastAsia="SimSun" w:hAnsi="Arial" w:cs="Arial"/>
              <w:lang w:val="en-US" w:eastAsia="zh-CN"/>
            </w:rPr>
            <w:delText>:</w:delText>
          </w:r>
        </w:del>
      </w:ins>
    </w:p>
    <w:p w14:paraId="77ADB7C1" w14:textId="5CABD1DB" w:rsidR="00B85835" w:rsidRPr="00612F50" w:rsidDel="0052667F" w:rsidRDefault="00B85835" w:rsidP="00B85835">
      <w:pPr>
        <w:pStyle w:val="Comments"/>
        <w:rPr>
          <w:del w:id="617" w:author="CT_109" w:date="2020-03-03T20:52:00Z"/>
          <w:i w:val="0"/>
          <w:noProof w:val="0"/>
        </w:rPr>
      </w:pPr>
      <w:bookmarkStart w:id="618" w:name="_Toc198546600"/>
      <w:del w:id="619" w:author="CT_109" w:date="2020-03-03T20:52:00Z">
        <w:r w:rsidDel="0052667F">
          <w:rPr>
            <w:i w:val="0"/>
            <w:noProof w:val="0"/>
          </w:rPr>
          <w:delText>1.</w:delText>
        </w:r>
        <w:r w:rsidRPr="00612F50" w:rsidDel="0052667F">
          <w:rPr>
            <w:i w:val="0"/>
            <w:noProof w:val="0"/>
          </w:rPr>
          <w:delText>For CHO:</w:delText>
        </w:r>
      </w:del>
    </w:p>
    <w:p w14:paraId="5E6F6118" w14:textId="469EAAFB" w:rsidR="00B85835" w:rsidRPr="00933A31" w:rsidDel="0052667F" w:rsidRDefault="00B85835" w:rsidP="00B85835">
      <w:pPr>
        <w:pStyle w:val="Doc-text2"/>
        <w:pBdr>
          <w:top w:val="single" w:sz="4" w:space="1" w:color="auto"/>
          <w:left w:val="single" w:sz="4" w:space="4" w:color="auto"/>
          <w:bottom w:val="single" w:sz="4" w:space="1" w:color="auto"/>
          <w:right w:val="single" w:sz="4" w:space="4" w:color="auto"/>
        </w:pBdr>
        <w:rPr>
          <w:del w:id="620" w:author="CT_109" w:date="2020-03-03T20:52:00Z"/>
          <w:b/>
        </w:rPr>
      </w:pPr>
      <w:del w:id="621" w:author="CT_109" w:date="2020-03-03T20:52:00Z">
        <w:r w:rsidRPr="00933A31" w:rsidDel="0052667F">
          <w:rPr>
            <w:b/>
          </w:rPr>
          <w:delText>Agreements</w:delText>
        </w:r>
      </w:del>
    </w:p>
    <w:p w14:paraId="71ECCAD4" w14:textId="501232A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22" w:author="CT_109" w:date="2020-03-03T20:52:00Z"/>
        </w:rPr>
      </w:pPr>
    </w:p>
    <w:p w14:paraId="242E238C" w14:textId="652E17D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23" w:author="CT_109" w:date="2020-03-03T20:52:00Z"/>
        </w:rPr>
      </w:pPr>
      <w:del w:id="624" w:author="CT_109" w:date="2020-03-03T20:52:00Z">
        <w:r w:rsidDel="0052667F">
          <w:lastRenderedPageBreak/>
          <w:delText>1</w:delText>
        </w:r>
        <w:r w:rsidDel="0052667F">
          <w:tab/>
          <w:delText>RAN2 to confirm agreement on source configuration change are:</w:delText>
        </w:r>
      </w:del>
    </w:p>
    <w:p w14:paraId="19168781" w14:textId="345597E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25" w:author="CT_109" w:date="2020-03-03T20:52:00Z"/>
        </w:rPr>
      </w:pPr>
      <w:del w:id="626" w:author="CT_109" w:date="2020-03-03T20:52:00Z">
        <w:r w:rsidDel="0052667F">
          <w:delText>-</w:delText>
        </w:r>
        <w:r w:rsidDel="0052667F">
          <w:tab/>
          <w:delText xml:space="preserve">Network ensures the UE stored CHO configuration is valid after source configuration change; </w:delText>
        </w:r>
      </w:del>
    </w:p>
    <w:p w14:paraId="10592AF2" w14:textId="547EC43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27" w:author="CT_109" w:date="2020-03-03T20:52:00Z"/>
        </w:rPr>
      </w:pPr>
      <w:del w:id="628" w:author="CT_109" w:date="2020-03-03T20:52:00Z">
        <w:r w:rsidDel="0052667F">
          <w:delText>-</w:delText>
        </w:r>
        <w:r w:rsidDel="0052667F">
          <w:tab/>
          <w:delText>This may or may not require the network to provide the UE with a new CHO configuration along with the new source configuration;</w:delText>
        </w:r>
      </w:del>
    </w:p>
    <w:p w14:paraId="47D1398A" w14:textId="1E3AF08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29" w:author="CT_109" w:date="2020-03-03T20:52:00Z"/>
        </w:rPr>
      </w:pPr>
    </w:p>
    <w:p w14:paraId="409942BE" w14:textId="17D34A7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30" w:author="CT_109" w:date="2020-03-03T20:52:00Z"/>
        </w:rPr>
      </w:pPr>
      <w:del w:id="631" w:author="CT_109" w:date="2020-03-03T20:52:00Z">
        <w:r w:rsidDel="0052667F">
          <w:delText>2</w:delText>
        </w:r>
        <w:r w:rsidDel="0052667F">
          <w:tab/>
          <w:delText xml:space="preserve">Upon CHO execution, UE applies the CHO configuration (i.e. RRC message containing the CHO configuration) on top the current source configuration. in case of fullConfig, this replaces the source configuration. </w:delText>
        </w:r>
      </w:del>
    </w:p>
    <w:p w14:paraId="52A2442C" w14:textId="1FDB646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32" w:author="CT_109" w:date="2020-03-03T20:52:00Z"/>
        </w:rPr>
      </w:pPr>
    </w:p>
    <w:p w14:paraId="361E1AF6" w14:textId="3EA6D83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33" w:author="CT_109" w:date="2020-03-03T20:52:00Z"/>
        </w:rPr>
      </w:pPr>
      <w:del w:id="634" w:author="CT_109" w:date="2020-03-03T20:52:00Z">
        <w:r w:rsidDel="0052667F">
          <w:delText>3</w:delText>
        </w:r>
        <w:r w:rsidDel="0052667F">
          <w:tab/>
          <w:delText>Use existing processing time for RRC reconfiguration message containing CHO configuration (step 1).</w:delText>
        </w:r>
      </w:del>
    </w:p>
    <w:p w14:paraId="3BFD1414" w14:textId="21C0D2C7" w:rsidR="00B85835" w:rsidDel="0052667F" w:rsidRDefault="00B85835" w:rsidP="00B85835">
      <w:pPr>
        <w:pStyle w:val="Doc-text2"/>
        <w:rPr>
          <w:del w:id="635" w:author="CT_109" w:date="2020-03-03T20:52:00Z"/>
        </w:rPr>
      </w:pPr>
    </w:p>
    <w:p w14:paraId="76F80C65" w14:textId="55B4E89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36" w:author="CT_109" w:date="2020-03-03T20:52:00Z"/>
          <w:b/>
        </w:rPr>
      </w:pPr>
      <w:del w:id="637" w:author="CT_109" w:date="2020-03-03T20:52:00Z">
        <w:r w:rsidRPr="00360CEB" w:rsidDel="0052667F">
          <w:rPr>
            <w:b/>
          </w:rPr>
          <w:delText>Agreements</w:delText>
        </w:r>
      </w:del>
    </w:p>
    <w:p w14:paraId="25006352" w14:textId="184CAB46" w:rsidR="00B85835" w:rsidRPr="00360CEB" w:rsidDel="0052667F" w:rsidRDefault="00B85835" w:rsidP="00B85835">
      <w:pPr>
        <w:pStyle w:val="Doc-text2"/>
        <w:pBdr>
          <w:top w:val="single" w:sz="4" w:space="1" w:color="auto"/>
          <w:left w:val="single" w:sz="4" w:space="4" w:color="auto"/>
          <w:bottom w:val="single" w:sz="4" w:space="1" w:color="auto"/>
          <w:right w:val="single" w:sz="4" w:space="4" w:color="auto"/>
        </w:pBdr>
        <w:rPr>
          <w:del w:id="638" w:author="CT_109" w:date="2020-03-03T20:52:00Z"/>
          <w:b/>
        </w:rPr>
      </w:pPr>
    </w:p>
    <w:p w14:paraId="1AEF1888" w14:textId="2A9FC14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39" w:author="CT_109" w:date="2020-03-03T20:52:00Z"/>
        </w:rPr>
      </w:pPr>
      <w:del w:id="640" w:author="CT_109" w:date="2020-03-03T20:52:00Z">
        <w:r w:rsidDel="0052667F">
          <w:delText>1</w:delText>
        </w:r>
        <w:r w:rsidDel="0052667F">
          <w:tab/>
          <w:delText>After successful reconfiguration with sync (with or without key change) (NR) or handover (LTE), UE releases stored CHO configurations.</w:delText>
        </w:r>
      </w:del>
    </w:p>
    <w:p w14:paraId="618CE7C8" w14:textId="4DC58E77" w:rsidR="00B85835" w:rsidDel="0052667F" w:rsidRDefault="00B85835" w:rsidP="00B85835">
      <w:pPr>
        <w:pStyle w:val="Doc-text2"/>
        <w:rPr>
          <w:del w:id="641" w:author="CT_109" w:date="2020-03-03T20:52:00Z"/>
        </w:rPr>
      </w:pPr>
    </w:p>
    <w:p w14:paraId="75A4BD58" w14:textId="2EF73962" w:rsidR="00B85835" w:rsidDel="0052667F" w:rsidRDefault="00B85835" w:rsidP="00B85835">
      <w:pPr>
        <w:pStyle w:val="Doc-text2"/>
        <w:rPr>
          <w:del w:id="642" w:author="CT_109" w:date="2020-03-03T20:52:00Z"/>
        </w:rPr>
      </w:pPr>
    </w:p>
    <w:p w14:paraId="4C00C311" w14:textId="737D8B0F" w:rsidR="00B85835" w:rsidRPr="009D6DF4" w:rsidDel="0052667F" w:rsidRDefault="00B85835" w:rsidP="00B85835">
      <w:pPr>
        <w:ind w:firstLine="720"/>
        <w:rPr>
          <w:del w:id="643" w:author="CT_109" w:date="2020-03-03T20:52:00Z"/>
        </w:rPr>
      </w:pPr>
      <w:del w:id="644" w:author="CT_109" w:date="2020-03-03T20:52:00Z">
        <w:r w:rsidDel="0052667F">
          <w:rPr>
            <w:i/>
            <w:sz w:val="18"/>
          </w:rPr>
          <w:delText>Details of CHO failure recovery:</w:delText>
        </w:r>
      </w:del>
    </w:p>
    <w:p w14:paraId="544844CE" w14:textId="63CC4EE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45" w:author="CT_109" w:date="2020-03-03T20:52:00Z"/>
        </w:rPr>
      </w:pPr>
      <w:del w:id="646" w:author="CT_109" w:date="2020-03-03T20:52:00Z">
        <w:r w:rsidDel="0052667F">
          <w:delText>1</w:delText>
        </w:r>
        <w:r w:rsidRPr="00525E17" w:rsidDel="0052667F">
          <w:tab/>
          <w:delText>Upon RLF/HOF the UE starts timer T311 and performs cell selection. Upon selecting a suitable cell while timer T311 is running the UE applies stored CHO configuration for that selected cell, if available; otherwise it performs re-establishment.</w:delText>
        </w:r>
      </w:del>
    </w:p>
    <w:p w14:paraId="738486AC" w14:textId="2FFC05E1" w:rsidR="00B85835" w:rsidDel="0052667F" w:rsidRDefault="00B85835" w:rsidP="00B85835">
      <w:pPr>
        <w:pStyle w:val="Doc-text2"/>
        <w:rPr>
          <w:del w:id="647" w:author="CT_109" w:date="2020-03-03T20:52:00Z"/>
        </w:rPr>
      </w:pPr>
    </w:p>
    <w:p w14:paraId="3E2F6DA5" w14:textId="54047869" w:rsidR="00B85835" w:rsidDel="0052667F" w:rsidRDefault="00B85835" w:rsidP="00B85835">
      <w:pPr>
        <w:pStyle w:val="Comments"/>
        <w:ind w:firstLine="720"/>
        <w:rPr>
          <w:del w:id="648" w:author="CT_109" w:date="2020-03-03T20:52:00Z"/>
        </w:rPr>
      </w:pPr>
      <w:bookmarkStart w:id="649" w:name="_Hlk25219538"/>
      <w:del w:id="650" w:author="CT_109" w:date="2020-03-03T20:52:00Z">
        <w:r w:rsidDel="0052667F">
          <w:delText>Measurement reporting</w:delText>
        </w:r>
        <w:bookmarkEnd w:id="649"/>
        <w:r w:rsidDel="0052667F">
          <w:delText>:</w:delText>
        </w:r>
        <w:r w:rsidRPr="006E3AD0" w:rsidDel="0052667F">
          <w:delText xml:space="preserve"> </w:delText>
        </w:r>
      </w:del>
    </w:p>
    <w:p w14:paraId="3C8E21D7" w14:textId="4A8C373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51" w:author="CT_109" w:date="2020-03-03T20:52:00Z"/>
        </w:rPr>
      </w:pPr>
      <w:del w:id="652" w:author="CT_109" w:date="2020-03-03T20:52:00Z">
        <w:r w:rsidDel="0052667F">
          <w:delText>Agreements</w:delText>
        </w:r>
      </w:del>
    </w:p>
    <w:p w14:paraId="33B51936" w14:textId="002E7E5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53" w:author="CT_109" w:date="2020-03-03T20:52:00Z"/>
        </w:rPr>
      </w:pPr>
    </w:p>
    <w:p w14:paraId="4594F9DE" w14:textId="1B358A7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54" w:author="CT_109" w:date="2020-03-03T20:52:00Z"/>
        </w:rPr>
      </w:pPr>
      <w:del w:id="655" w:author="CT_109" w:date="2020-03-03T20:52:00Z">
        <w:r w:rsidDel="0052667F">
          <w:delText>1</w:delText>
        </w:r>
        <w:r w:rsidDel="0052667F">
          <w:tab/>
          <w:delText>For A3 event, A3 event offset, hysteresis and time to trigger should be allowed to configure differently for the 2 measID for the same event, same RS type and same measurement object.</w:delText>
        </w:r>
      </w:del>
    </w:p>
    <w:p w14:paraId="7F429DE6" w14:textId="700DC62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56" w:author="CT_109" w:date="2020-03-03T20:52:00Z"/>
        </w:rPr>
      </w:pPr>
      <w:del w:id="657" w:author="CT_109" w:date="2020-03-03T20:52:00Z">
        <w:r w:rsidDel="0052667F">
          <w:delText>2</w:delText>
        </w:r>
        <w:r w:rsidDel="0052667F">
          <w:tab/>
          <w:delText>For A5 event, A5 threshold 1 and A5 threshold 2, hysteresis and time to trigger should be allowed to configure differently for the 2 measID for the same event, same RS type and same measurement object.</w:delText>
        </w:r>
      </w:del>
    </w:p>
    <w:p w14:paraId="39B0821B" w14:textId="4903218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58" w:author="CT_109" w:date="2020-03-03T20:52:00Z"/>
        </w:rPr>
      </w:pPr>
      <w:del w:id="659" w:author="CT_109" w:date="2020-03-03T20:52:00Z">
        <w:r w:rsidDel="0052667F">
          <w:delText>3</w:delText>
        </w:r>
        <w:r w:rsidDel="0052667F">
          <w:tab/>
          <w:delText>All event combinations (i.e. A3+A5, A3+A3 and A5+A5) are supported.</w:delText>
        </w:r>
      </w:del>
    </w:p>
    <w:p w14:paraId="437C21E5" w14:textId="7283C61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60" w:author="CT_109" w:date="2020-03-03T20:52:00Z"/>
        </w:rPr>
      </w:pPr>
      <w:del w:id="661" w:author="CT_109" w:date="2020-03-03T20:52:00Z">
        <w:r w:rsidDel="0052667F">
          <w:delText>4</w:delText>
        </w:r>
        <w:r w:rsidDel="0052667F">
          <w:tab/>
        </w:r>
        <w:r w:rsidRPr="009B45AE" w:rsidDel="0052667F">
          <w:delText xml:space="preserve">For both A3 and A5 events, </w:delText>
        </w:r>
        <w:r w:rsidDel="0052667F">
          <w:delText>no changes to c</w:delText>
        </w:r>
        <w:r w:rsidRPr="009B45AE" w:rsidDel="0052667F">
          <w:delText>ell specific offset</w:delText>
        </w:r>
        <w:r w:rsidDel="0052667F">
          <w:delText>.</w:delText>
        </w:r>
      </w:del>
    </w:p>
    <w:p w14:paraId="0C2D311A" w14:textId="78EC883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62" w:author="CT_109" w:date="2020-03-03T20:52:00Z"/>
        </w:rPr>
      </w:pPr>
      <w:del w:id="663" w:author="CT_109" w:date="2020-03-03T20:52:00Z">
        <w:r w:rsidDel="0052667F">
          <w:delText>5</w:delText>
        </w:r>
        <w:r w:rsidDel="0052667F">
          <w:tab/>
        </w:r>
        <w:r w:rsidRPr="00794AA7" w:rsidDel="0052667F">
          <w:delText>maxNrofRS-IndexesToReport, maxReportCells, reportAddNeighMeas, reportAmount, reportOnLeave, reportQuantityCell, reportQuantityRS-Indexes, and useWhiteCellList are not supported within the measID that is configured for triggering conditional handover.</w:delText>
        </w:r>
      </w:del>
    </w:p>
    <w:p w14:paraId="3CC15CEE" w14:textId="2532454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64" w:author="CT_109" w:date="2020-03-03T20:52:00Z"/>
        </w:rPr>
      </w:pPr>
      <w:del w:id="665" w:author="CT_109" w:date="2020-03-03T20:52:00Z">
        <w:r w:rsidDel="0052667F">
          <w:delText>6</w:delText>
        </w:r>
        <w:r w:rsidDel="0052667F">
          <w:tab/>
          <w:delText>No changes to S-measure, i.e. it applies to measurements of the CHO candidate cells.</w:delText>
        </w:r>
      </w:del>
    </w:p>
    <w:p w14:paraId="6116EFEC" w14:textId="02D7F020" w:rsidR="00B85835" w:rsidRPr="00663780" w:rsidDel="0052667F" w:rsidRDefault="00B85835" w:rsidP="00B85835">
      <w:pPr>
        <w:pStyle w:val="Doc-text2"/>
        <w:rPr>
          <w:del w:id="666" w:author="CT_109" w:date="2020-03-03T20:52:00Z"/>
          <w:b/>
        </w:rPr>
      </w:pPr>
      <w:del w:id="667" w:author="CT_109" w:date="2020-03-03T20:52:00Z">
        <w:r w:rsidDel="0052667F">
          <w:rPr>
            <w:b/>
          </w:rPr>
          <w:delText xml:space="preserve">=&gt; </w:delText>
        </w:r>
        <w:r w:rsidRPr="00663780" w:rsidDel="0052667F">
          <w:rPr>
            <w:b/>
          </w:rPr>
          <w:delText>FFS on Stage-3 details: whether there are issues with configuration of different events (e.g. A3+A5) and how to handle the “and” of two triggering events in RRC</w:delText>
        </w:r>
      </w:del>
    </w:p>
    <w:p w14:paraId="47FF2C4A" w14:textId="3123BC5D" w:rsidR="00B85835" w:rsidDel="0052667F" w:rsidRDefault="00B85835" w:rsidP="00B85835">
      <w:pPr>
        <w:pStyle w:val="Doc-text2"/>
        <w:rPr>
          <w:del w:id="668" w:author="CT_109" w:date="2020-03-03T20:52:00Z"/>
        </w:rPr>
      </w:pPr>
    </w:p>
    <w:p w14:paraId="235300E1" w14:textId="42FE133B" w:rsidR="00B85835" w:rsidRPr="00663780" w:rsidDel="0052667F" w:rsidRDefault="00B85835" w:rsidP="00B85835">
      <w:pPr>
        <w:pStyle w:val="Doc-text2"/>
        <w:pBdr>
          <w:top w:val="single" w:sz="4" w:space="1" w:color="auto"/>
          <w:left w:val="single" w:sz="4" w:space="4" w:color="auto"/>
          <w:bottom w:val="single" w:sz="4" w:space="1" w:color="auto"/>
          <w:right w:val="single" w:sz="4" w:space="4" w:color="auto"/>
        </w:pBdr>
        <w:rPr>
          <w:del w:id="669" w:author="CT_109" w:date="2020-03-03T20:52:00Z"/>
          <w:b/>
        </w:rPr>
      </w:pPr>
      <w:del w:id="670" w:author="CT_109" w:date="2020-03-03T20:52:00Z">
        <w:r w:rsidRPr="00663780" w:rsidDel="0052667F">
          <w:rPr>
            <w:b/>
          </w:rPr>
          <w:delText>Agreements</w:delText>
        </w:r>
      </w:del>
    </w:p>
    <w:p w14:paraId="42558417" w14:textId="283487F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71" w:author="CT_109" w:date="2020-03-03T20:52:00Z"/>
        </w:rPr>
      </w:pPr>
    </w:p>
    <w:p w14:paraId="65B943B7" w14:textId="4DCF9DA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72" w:author="CT_109" w:date="2020-03-03T20:52:00Z"/>
        </w:rPr>
      </w:pPr>
      <w:del w:id="673" w:author="CT_109" w:date="2020-03-03T20:52:00Z">
        <w:r w:rsidDel="0052667F">
          <w:delText>1</w:delText>
        </w:r>
        <w:r w:rsidDel="0052667F">
          <w:tab/>
          <w:delText>When the network explicitly removes the stored CHO configuration for a candidate, the network explicitly releases the measIDs associated to the CHO configuration for that candidate cell if it’s not used by other CHO configurations.</w:delText>
        </w:r>
      </w:del>
    </w:p>
    <w:p w14:paraId="0F67A9C3" w14:textId="30E098C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74" w:author="CT_109" w:date="2020-03-03T20:52:00Z"/>
        </w:rPr>
      </w:pPr>
      <w:del w:id="675" w:author="CT_109" w:date="2020-03-03T20:52:00Z">
        <w:r w:rsidDel="0052667F">
          <w:delText>2</w:delText>
        </w:r>
        <w:r w:rsidDel="0052667F">
          <w:tab/>
          <w:delText>When the CHO configurations are autonomously released by the UE, it is FFS if the UE autonomously releases the associated measIDs.</w:delText>
        </w:r>
      </w:del>
    </w:p>
    <w:p w14:paraId="16E84EFF" w14:textId="33517A6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76" w:author="CT_109" w:date="2020-03-03T20:52:00Z"/>
        </w:rPr>
      </w:pPr>
      <w:del w:id="677" w:author="CT_109" w:date="2020-03-03T20:52:00Z">
        <w:r w:rsidDel="0052667F">
          <w:delText>FFS whether UE removes reportConfig.</w:delText>
        </w:r>
      </w:del>
    </w:p>
    <w:p w14:paraId="692B461B" w14:textId="57D1D480" w:rsidR="00B85835" w:rsidDel="0052667F" w:rsidRDefault="00B85835" w:rsidP="00B85835">
      <w:pPr>
        <w:pStyle w:val="Comments"/>
        <w:rPr>
          <w:del w:id="678" w:author="CT_109" w:date="2020-03-03T20:52:00Z"/>
          <w:i w:val="0"/>
          <w:noProof w:val="0"/>
        </w:rPr>
      </w:pPr>
    </w:p>
    <w:p w14:paraId="3C2D5FDD" w14:textId="35B62ECE" w:rsidR="00B85835" w:rsidRPr="00612F50" w:rsidDel="0052667F" w:rsidRDefault="00B85835" w:rsidP="00B85835">
      <w:pPr>
        <w:pStyle w:val="Comments"/>
        <w:rPr>
          <w:del w:id="679" w:author="CT_109" w:date="2020-03-03T20:52:00Z"/>
          <w:bCs/>
        </w:rPr>
      </w:pPr>
      <w:del w:id="680" w:author="CT_109" w:date="2020-03-03T20:52:00Z">
        <w:r w:rsidRPr="00612F50" w:rsidDel="0052667F">
          <w:rPr>
            <w:i w:val="0"/>
            <w:noProof w:val="0"/>
          </w:rPr>
          <w:delText>1.1 For Conditional PSCell addition change:</w:delText>
        </w:r>
      </w:del>
    </w:p>
    <w:p w14:paraId="33C363E6" w14:textId="292E5B7F" w:rsidR="00B85835" w:rsidDel="0052667F" w:rsidRDefault="00B85835" w:rsidP="00B85835">
      <w:pPr>
        <w:pStyle w:val="Comments"/>
        <w:rPr>
          <w:del w:id="681" w:author="CT_109" w:date="2020-03-03T20:52:00Z"/>
        </w:rPr>
      </w:pPr>
    </w:p>
    <w:p w14:paraId="69DC3463" w14:textId="72D35925" w:rsidR="00B85835" w:rsidDel="0052667F" w:rsidRDefault="00B85835" w:rsidP="00B85835">
      <w:pPr>
        <w:pStyle w:val="Comments"/>
        <w:ind w:firstLine="720"/>
        <w:rPr>
          <w:del w:id="682" w:author="CT_109" w:date="2020-03-03T20:52:00Z"/>
        </w:rPr>
      </w:pPr>
      <w:del w:id="683" w:author="CT_109" w:date="2020-03-03T20:52:00Z">
        <w:r w:rsidDel="0052667F">
          <w:delText>O</w:delText>
        </w:r>
        <w:r w:rsidRPr="00116D86" w:rsidDel="0052667F">
          <w:delText>utcome of email discussion [107bis#52][NR MobE] Open issues Conditional PSCell addition/change (CATT)</w:delText>
        </w:r>
        <w:r w:rsidDel="0052667F">
          <w:delText>:</w:delText>
        </w:r>
      </w:del>
    </w:p>
    <w:p w14:paraId="3FD29EE5" w14:textId="310FC658" w:rsidR="00B85835" w:rsidRPr="00BD7577" w:rsidDel="0052667F" w:rsidRDefault="00B85835" w:rsidP="00B85835">
      <w:pPr>
        <w:pStyle w:val="Doc-text2"/>
        <w:pBdr>
          <w:top w:val="single" w:sz="4" w:space="1" w:color="auto"/>
          <w:left w:val="single" w:sz="4" w:space="4" w:color="auto"/>
          <w:bottom w:val="single" w:sz="4" w:space="1" w:color="auto"/>
          <w:right w:val="single" w:sz="4" w:space="4" w:color="auto"/>
        </w:pBdr>
        <w:rPr>
          <w:del w:id="684" w:author="CT_109" w:date="2020-03-03T20:52:00Z"/>
          <w:b/>
        </w:rPr>
      </w:pPr>
      <w:del w:id="685" w:author="CT_109" w:date="2020-03-03T20:52:00Z">
        <w:r w:rsidRPr="00BD7577" w:rsidDel="0052667F">
          <w:rPr>
            <w:b/>
          </w:rPr>
          <w:delText>Agreements</w:delText>
        </w:r>
      </w:del>
    </w:p>
    <w:p w14:paraId="0E26845F" w14:textId="4538F90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86" w:author="CT_109" w:date="2020-03-03T20:52:00Z"/>
        </w:rPr>
      </w:pPr>
    </w:p>
    <w:p w14:paraId="76B0E76E" w14:textId="115A8FA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87" w:author="CT_109" w:date="2020-03-03T20:52:00Z"/>
        </w:rPr>
      </w:pPr>
      <w:del w:id="688" w:author="CT_109" w:date="2020-03-03T20:52:00Z">
        <w:r w:rsidDel="0052667F">
          <w:delText>1.</w:delText>
        </w:r>
        <w:r w:rsidDel="0052667F">
          <w:tab/>
          <w:delText xml:space="preserve">CPAC is defined as the UE having network configuration for initiating access to a candidate PSCell, either to consider the PSCell as suitable for SN addition or SN change including intra-SN change, based on configured condition(s).  </w:delText>
        </w:r>
      </w:del>
    </w:p>
    <w:p w14:paraId="7BAB6CA1" w14:textId="5A45CDE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89" w:author="CT_109" w:date="2020-03-03T20:52:00Z"/>
        </w:rPr>
      </w:pPr>
      <w:del w:id="690" w:author="CT_109" w:date="2020-03-03T20:52:00Z">
        <w:r w:rsidDel="0052667F">
          <w:lastRenderedPageBreak/>
          <w:delText>2.</w:delText>
        </w:r>
        <w:r w:rsidDel="0052667F">
          <w:tab/>
          <w:delText>Usage of CPAC is decided by the network. The UE evaluates when the condition is valid.</w:delText>
        </w:r>
      </w:del>
    </w:p>
    <w:p w14:paraId="7A735E7C" w14:textId="4D2B922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91" w:author="CT_109" w:date="2020-03-03T20:52:00Z"/>
        </w:rPr>
      </w:pPr>
      <w:del w:id="692" w:author="CT_109" w:date="2020-03-03T20:52:00Z">
        <w:r w:rsidDel="0052667F">
          <w:delText>3.</w:delText>
        </w:r>
        <w:r w:rsidDel="0052667F">
          <w:tab/>
          <w:delText>Support configuration of one or more candidate cells for CPAC;</w:delText>
        </w:r>
      </w:del>
    </w:p>
    <w:p w14:paraId="36FCC0F2" w14:textId="1B926DE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93" w:author="CT_109" w:date="2020-03-03T20:52:00Z"/>
        </w:rPr>
      </w:pPr>
      <w:del w:id="694" w:author="CT_109" w:date="2020-03-03T20:52:00Z">
        <w:r w:rsidDel="0052667F">
          <w:delText>o</w:delText>
        </w:r>
        <w:r w:rsidDel="0052667F">
          <w:tab/>
          <w:delText>FFS how many candidate cells (UE and network impacts should be clarified). FFS whether the number of candidate cells for CPAC different from that of CHO.</w:delText>
        </w:r>
      </w:del>
    </w:p>
    <w:p w14:paraId="1982CE2C" w14:textId="45BAA26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95" w:author="CT_109" w:date="2020-03-03T20:52:00Z"/>
        </w:rPr>
      </w:pPr>
      <w:del w:id="696" w:author="CT_109" w:date="2020-03-03T20:52:00Z">
        <w:r w:rsidDel="0052667F">
          <w:delText>5.</w:delText>
        </w:r>
        <w:r w:rsidDel="0052667F">
          <w:tab/>
          <w:delText xml:space="preserve"> Allow having multiple triggering conditions (using “and”) for CPAC execution of a single candidate cell. Only single RS type per CPAC candidate is supported. At most two triggering quantities (e.g. RSRP and RSRQ, RSRP and SINR, etc.) can be configured simultaneously.  FFS on UE capability</w:delText>
        </w:r>
      </w:del>
    </w:p>
    <w:p w14:paraId="4A2C21AF" w14:textId="6357FBD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97" w:author="CT_109" w:date="2020-03-03T20:52:00Z"/>
        </w:rPr>
      </w:pPr>
      <w:del w:id="698" w:author="CT_109" w:date="2020-03-03T20:52:00Z">
        <w:r w:rsidDel="0052667F">
          <w:delText>6.</w:delText>
        </w:r>
        <w:r w:rsidDel="0052667F">
          <w:tab/>
          <w:delText>Define an execution condition for conditional PSCell change by the measurement identity which identifies a measurement configuration There is already an agreement for conditional PSCell addition</w:delText>
        </w:r>
      </w:del>
    </w:p>
    <w:p w14:paraId="1A151D27" w14:textId="607CE37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699" w:author="CT_109" w:date="2020-03-03T20:52:00Z"/>
        </w:rPr>
      </w:pPr>
      <w:del w:id="700" w:author="CT_109" w:date="2020-03-03T20:52:00Z">
        <w:r w:rsidDel="0052667F">
          <w:delText>7.</w:delText>
        </w:r>
        <w:r w:rsidDel="0052667F">
          <w:tab/>
          <w:delText>Cell level quality is used as baseline for Conditional NR PSCell addition/change execution condition;</w:delText>
        </w:r>
      </w:del>
    </w:p>
    <w:p w14:paraId="370C2E32" w14:textId="32305DB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01" w:author="CT_109" w:date="2020-03-03T20:52:00Z"/>
        </w:rPr>
      </w:pPr>
      <w:del w:id="702" w:author="CT_109" w:date="2020-03-03T20:52:00Z">
        <w:r w:rsidDel="0052667F">
          <w:delText>g.</w:delText>
        </w:r>
        <w:r w:rsidDel="0052667F">
          <w:tab/>
          <w:delText xml:space="preserve">Only single RS type (SSB or CSI-RS) per candidate PSCell is supported for PSCell change. </w:delText>
        </w:r>
      </w:del>
    </w:p>
    <w:p w14:paraId="69550383" w14:textId="0487585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03" w:author="CT_109" w:date="2020-03-03T20:52:00Z"/>
        </w:rPr>
      </w:pPr>
      <w:del w:id="704" w:author="CT_109" w:date="2020-03-03T20:52:00Z">
        <w:r w:rsidDel="0052667F">
          <w:delText>h.</w:delText>
        </w:r>
        <w:r w:rsidDel="0052667F">
          <w:tab/>
          <w:delText>At most two triggering quantities (e.g. RSRP and RSRQ, RSRP and SINR, etc.) can be configured simultaneously. FFS on UE capability.</w:delText>
        </w:r>
      </w:del>
    </w:p>
    <w:p w14:paraId="7D74A023" w14:textId="7478054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05" w:author="CT_109" w:date="2020-03-03T20:52:00Z"/>
        </w:rPr>
      </w:pPr>
      <w:del w:id="706" w:author="CT_109" w:date="2020-03-03T20:52:00Z">
        <w:r w:rsidDel="0052667F">
          <w:delText>i.</w:delText>
        </w:r>
        <w:r w:rsidDel="0052667F">
          <w:tab/>
          <w:delText>TTT is supported for CPAC execution condition (as per legacy configuration)</w:delText>
        </w:r>
      </w:del>
    </w:p>
    <w:p w14:paraId="7E305FF6" w14:textId="3B6E890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07" w:author="CT_109" w:date="2020-03-03T20:52:00Z"/>
        </w:rPr>
      </w:pPr>
      <w:del w:id="708" w:author="CT_109" w:date="2020-03-03T20:52:00Z">
        <w:r w:rsidDel="0052667F">
          <w:delText>8.</w:delText>
        </w:r>
        <w:r w:rsidDel="0052667F">
          <w:tab/>
          <w:delText>No additional optimizations with multi-beam operation are introduced to improve RACH performance for conditional PSCell addition/change completion with multi-beam operation.</w:delText>
        </w:r>
      </w:del>
    </w:p>
    <w:p w14:paraId="20DE6D4F" w14:textId="03E4D75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09" w:author="CT_109" w:date="2020-03-03T20:52:00Z"/>
        </w:rPr>
      </w:pPr>
      <w:del w:id="710" w:author="CT_109" w:date="2020-03-03T20:52:00Z">
        <w:r w:rsidDel="0052667F">
          <w:delText>9.</w:delText>
        </w:r>
        <w:r w:rsidDel="0052667F">
          <w:tab/>
          <w:delText xml:space="preserve">For FR1 and FR2, leave it up to UE implementation to select the candidate PSCell if more than one candidate cell meets the triggering condition. </w:delText>
        </w:r>
        <w:r w:rsidRPr="004401BB" w:rsidDel="0052667F">
          <w:rPr>
            <w:highlight w:val="yellow"/>
          </w:rPr>
          <w:delText>UE may consider beam information in this.</w:delText>
        </w:r>
      </w:del>
    </w:p>
    <w:p w14:paraId="10143CCE" w14:textId="17CC849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11" w:author="CT_109" w:date="2020-03-03T20:52:00Z"/>
        </w:rPr>
      </w:pPr>
      <w:del w:id="712" w:author="CT_109" w:date="2020-03-03T20:52:00Z">
        <w:r w:rsidDel="0052667F">
          <w:delText>10.</w:delText>
        </w:r>
        <w:r w:rsidDel="0052667F">
          <w:tab/>
          <w:delText xml:space="preserve">UE is not required to continue evaluating the triggering condition of other candidate PSCell(s) during conditional SN execution. </w:delText>
        </w:r>
      </w:del>
    </w:p>
    <w:p w14:paraId="736D5ACA" w14:textId="1C06E0E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13" w:author="CT_109" w:date="2020-03-03T20:52:00Z"/>
        </w:rPr>
      </w:pPr>
    </w:p>
    <w:p w14:paraId="4540DAD0" w14:textId="4EEFE905" w:rsidR="00B85835" w:rsidRPr="00BD7577" w:rsidDel="0052667F" w:rsidRDefault="00B85835" w:rsidP="00B85835">
      <w:pPr>
        <w:pStyle w:val="Doc-text2"/>
        <w:pBdr>
          <w:top w:val="single" w:sz="4" w:space="1" w:color="auto"/>
          <w:left w:val="single" w:sz="4" w:space="4" w:color="auto"/>
          <w:bottom w:val="single" w:sz="4" w:space="1" w:color="auto"/>
          <w:right w:val="single" w:sz="4" w:space="4" w:color="auto"/>
        </w:pBdr>
        <w:rPr>
          <w:del w:id="714" w:author="CT_109" w:date="2020-03-03T20:52:00Z"/>
          <w:b/>
        </w:rPr>
      </w:pPr>
      <w:del w:id="715" w:author="CT_109" w:date="2020-03-03T20:52:00Z">
        <w:r w:rsidRPr="00BD7577" w:rsidDel="0052667F">
          <w:rPr>
            <w:b/>
          </w:rPr>
          <w:delText>For PSCell addition:</w:delText>
        </w:r>
      </w:del>
    </w:p>
    <w:p w14:paraId="641738E6" w14:textId="6582B57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16" w:author="CT_109" w:date="2020-03-03T20:52:00Z"/>
        </w:rPr>
      </w:pPr>
      <w:del w:id="717" w:author="CT_109" w:date="2020-03-03T20:52:00Z">
        <w:r w:rsidDel="0052667F">
          <w:delText>4.</w:delText>
        </w:r>
        <w:r w:rsidDel="0052667F">
          <w:tab/>
          <w:delText>The baseline operation for CPAC procedure assumes the RRC Reconfiguration message contains SCG addition/change triggering condition(s) and the RRC configuration(s) for candidate target PSCells. The UE accesses the prepared PSCell when the relevant condition is met.</w:delText>
        </w:r>
      </w:del>
    </w:p>
    <w:p w14:paraId="69EEB980" w14:textId="627795E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18" w:author="CT_109" w:date="2020-03-03T20:52:00Z"/>
        </w:rPr>
      </w:pPr>
      <w:del w:id="719" w:author="CT_109" w:date="2020-03-03T20:52:00Z">
        <w:r w:rsidDel="0052667F">
          <w:delText>a.</w:delText>
        </w:r>
        <w:r w:rsidDel="0052667F">
          <w:tab/>
          <w:delText xml:space="preserve">Multiple candidate PSCells can be sent in either one or multiple RRC messages. </w:delText>
        </w:r>
      </w:del>
    </w:p>
    <w:p w14:paraId="064F5D90" w14:textId="279B536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20" w:author="CT_109" w:date="2020-03-03T20:52:00Z"/>
        </w:rPr>
      </w:pPr>
      <w:del w:id="721" w:author="CT_109" w:date="2020-03-03T20:52:00Z">
        <w:r w:rsidDel="0052667F">
          <w:delText>b.</w:delText>
        </w:r>
        <w:r w:rsidDel="0052667F">
          <w:tab/>
          <w:delText xml:space="preserve">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w:delText>
        </w:r>
      </w:del>
    </w:p>
    <w:p w14:paraId="2DC50CAB" w14:textId="4F6D38E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22" w:author="CT_109" w:date="2020-03-03T20:52:00Z"/>
        </w:rPr>
      </w:pPr>
      <w:del w:id="723" w:author="CT_109" w:date="2020-03-03T20:52:00Z">
        <w:r w:rsidDel="0052667F">
          <w:delText>c.</w:delText>
        </w:r>
        <w:r w:rsidDel="0052667F">
          <w:tab/>
          <w:delText xml:space="preserve">Use add/mod list + release list to configure multiple candidate PSCells. </w:delText>
        </w:r>
      </w:del>
    </w:p>
    <w:p w14:paraId="7B83CE2A" w14:textId="2C2BDE1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24" w:author="CT_109" w:date="2020-03-03T20:52:00Z"/>
        </w:rPr>
      </w:pPr>
      <w:del w:id="725" w:author="CT_109" w:date="2020-03-03T20:52:00Z">
        <w:r w:rsidDel="0052667F">
          <w:delText>d.</w:delText>
        </w:r>
        <w:r w:rsidDel="0052667F">
          <w:tab/>
          <w:delText>CPAC execution condition and/or candidate PSCell configuration can be updated by modifying the existing CPAC configuration.</w:delText>
        </w:r>
      </w:del>
    </w:p>
    <w:p w14:paraId="0A891D7E" w14:textId="3117ECC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26" w:author="CT_109" w:date="2020-03-03T20:52:00Z"/>
        </w:rPr>
      </w:pPr>
      <w:del w:id="727" w:author="CT_109" w:date="2020-03-03T20:52:00Z">
        <w:r w:rsidDel="0052667F">
          <w:delText>e.</w:delText>
        </w:r>
        <w:r w:rsidDel="0052667F">
          <w:tab/>
          <w:delText>Reuse the RRCReconfiguration/RRCConnectionReconfiguration procedure to signal CPAC configuration to UE.</w:delText>
        </w:r>
      </w:del>
    </w:p>
    <w:p w14:paraId="493D248B" w14:textId="7DE47C7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28" w:author="CT_109" w:date="2020-03-03T20:52:00Z"/>
        </w:rPr>
      </w:pPr>
      <w:del w:id="729" w:author="CT_109" w:date="2020-03-03T20:52:00Z">
        <w:r w:rsidDel="0052667F">
          <w:delText>FFS handling of conditional SN addition associated to the SN terminated bearer.</w:delText>
        </w:r>
      </w:del>
    </w:p>
    <w:p w14:paraId="49AFC40F" w14:textId="4187D512" w:rsidR="00B85835" w:rsidDel="0052667F" w:rsidRDefault="00B85835" w:rsidP="00B85835">
      <w:pPr>
        <w:pStyle w:val="Doc-text2"/>
        <w:rPr>
          <w:del w:id="730" w:author="CT_109" w:date="2020-03-03T20:52:00Z"/>
        </w:rPr>
      </w:pPr>
    </w:p>
    <w:p w14:paraId="77014BF0" w14:textId="1305E67D" w:rsidR="00B85835" w:rsidDel="0052667F" w:rsidRDefault="00B85835" w:rsidP="00B85835">
      <w:pPr>
        <w:pStyle w:val="Doc-text2"/>
        <w:rPr>
          <w:del w:id="731" w:author="CT_109" w:date="2020-03-03T20:52:00Z"/>
        </w:rPr>
      </w:pPr>
    </w:p>
    <w:p w14:paraId="07CB23E3" w14:textId="04CD7D1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32" w:author="CT_109" w:date="2020-03-03T20:52:00Z"/>
          <w:b/>
        </w:rPr>
      </w:pPr>
      <w:del w:id="733" w:author="CT_109" w:date="2020-03-03T20:52:00Z">
        <w:r w:rsidRPr="00203E7E" w:rsidDel="0052667F">
          <w:rPr>
            <w:b/>
          </w:rPr>
          <w:delText>Agreements for CPAC configuration related proposals</w:delText>
        </w:r>
      </w:del>
    </w:p>
    <w:p w14:paraId="172C6BF2" w14:textId="5A44D3D7" w:rsidR="00B85835" w:rsidRPr="00203E7E" w:rsidDel="0052667F" w:rsidRDefault="00B85835" w:rsidP="00B85835">
      <w:pPr>
        <w:pStyle w:val="Doc-text2"/>
        <w:pBdr>
          <w:top w:val="single" w:sz="4" w:space="1" w:color="auto"/>
          <w:left w:val="single" w:sz="4" w:space="4" w:color="auto"/>
          <w:bottom w:val="single" w:sz="4" w:space="1" w:color="auto"/>
          <w:right w:val="single" w:sz="4" w:space="4" w:color="auto"/>
        </w:pBdr>
        <w:rPr>
          <w:del w:id="734" w:author="CT_109" w:date="2020-03-03T20:52:00Z"/>
          <w:b/>
        </w:rPr>
      </w:pPr>
    </w:p>
    <w:p w14:paraId="1E35EA66" w14:textId="2B623C8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35" w:author="CT_109" w:date="2020-03-03T20:52:00Z"/>
        </w:rPr>
      </w:pPr>
      <w:del w:id="736" w:author="CT_109" w:date="2020-03-03T20:52:00Z">
        <w:r w:rsidDel="0052667F">
          <w:delText>2</w:delText>
        </w:r>
        <w:r w:rsidDel="0052667F">
          <w:tab/>
          <w:delText xml:space="preserve">For conditional PSCell addition, the MN transmits the final RRCReconfiguration/ RRCConnectionReconfiguration message to the UE, which includes the execution condition generated by the MN, and encapsulates the RRCReconfiguration provided by the candidate PSCells. </w:delText>
        </w:r>
        <w:r w:rsidRPr="00931484" w:rsidDel="0052667F">
          <w:rPr>
            <w:highlight w:val="yellow"/>
          </w:rPr>
          <w:delText>FFS how the encapsulation is d</w:delText>
        </w:r>
        <w:r w:rsidDel="0052667F">
          <w:rPr>
            <w:highlight w:val="yellow"/>
          </w:rPr>
          <w:delText>o</w:delText>
        </w:r>
        <w:r w:rsidRPr="00931484" w:rsidDel="0052667F">
          <w:rPr>
            <w:highlight w:val="yellow"/>
          </w:rPr>
          <w:delText>ne exactly (can be consider</w:delText>
        </w:r>
        <w:r w:rsidDel="0052667F">
          <w:rPr>
            <w:highlight w:val="yellow"/>
          </w:rPr>
          <w:delText>e</w:delText>
        </w:r>
        <w:r w:rsidRPr="00931484" w:rsidDel="0052667F">
          <w:rPr>
            <w:highlight w:val="yellow"/>
          </w:rPr>
          <w:delText>d in Stage-3)</w:delText>
        </w:r>
      </w:del>
    </w:p>
    <w:p w14:paraId="156E0979" w14:textId="72B9D0E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37" w:author="CT_109" w:date="2020-03-03T20:52:00Z"/>
        </w:rPr>
      </w:pPr>
      <w:del w:id="738" w:author="CT_109" w:date="2020-03-03T20:52:00Z">
        <w:r w:rsidDel="0052667F">
          <w:delText>3</w:delText>
        </w:r>
        <w:r w:rsidDel="0052667F">
          <w:tab/>
          <w:delText xml:space="preserve">SN decides on the condition for SN-initiated procedures and MN decides on the condition on MN-initiated procedures. </w:delText>
        </w:r>
      </w:del>
    </w:p>
    <w:p w14:paraId="396E2632" w14:textId="5D8F118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39" w:author="CT_109" w:date="2020-03-03T20:52:00Z"/>
        </w:rPr>
      </w:pPr>
    </w:p>
    <w:p w14:paraId="51BC31B1" w14:textId="54A0D83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0" w:author="CT_109" w:date="2020-03-03T20:52:00Z"/>
        </w:rPr>
      </w:pPr>
      <w:del w:id="741" w:author="CT_109" w:date="2020-03-03T20:52:00Z">
        <w:r w:rsidDel="0052667F">
          <w:delText>FFS whether we need coordination on exact execution conditions or just measurements.</w:delText>
        </w:r>
      </w:del>
    </w:p>
    <w:p w14:paraId="3BCB31DC" w14:textId="45ABE1F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2" w:author="CT_109" w:date="2020-03-03T20:52:00Z"/>
        </w:rPr>
      </w:pPr>
      <w:del w:id="743" w:author="CT_109" w:date="2020-03-03T20:52:00Z">
        <w:r w:rsidDel="0052667F">
          <w:delText>FFS whether source or target SN knows the condition</w:delText>
        </w:r>
      </w:del>
    </w:p>
    <w:p w14:paraId="7D44A799" w14:textId="6E098BC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4" w:author="CT_109" w:date="2020-03-03T20:52:00Z"/>
        </w:rPr>
      </w:pPr>
      <w:del w:id="745" w:author="CT_109" w:date="2020-03-03T20:52:00Z">
        <w:r w:rsidDel="0052667F">
          <w:delText>FFS in which exact cases the condition needs to be indicated</w:delText>
        </w:r>
      </w:del>
    </w:p>
    <w:p w14:paraId="4DDEA140" w14:textId="7F43A46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6" w:author="CT_109" w:date="2020-03-03T20:52:00Z"/>
        </w:rPr>
      </w:pPr>
    </w:p>
    <w:p w14:paraId="70DCFA13" w14:textId="6C07AD1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7" w:author="CT_109" w:date="2020-03-03T20:52:00Z"/>
        </w:rPr>
      </w:pPr>
      <w:del w:id="748" w:author="CT_109" w:date="2020-03-03T20:52:00Z">
        <w:r w:rsidDel="0052667F">
          <w:delText>5</w:delText>
        </w:r>
        <w:r w:rsidDel="0052667F">
          <w:tab/>
          <w:delText>Both the execution condition and the configuration for the candidate PSCell (as a container) can be included in the RRCReconfiguration message generated by the SN for intra-SN conditional PSCell change initiated by the SN (without MN involvement).</w:delText>
        </w:r>
      </w:del>
    </w:p>
    <w:p w14:paraId="6872A555" w14:textId="7D88A07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49" w:author="CT_109" w:date="2020-03-03T20:52:00Z"/>
        </w:rPr>
      </w:pPr>
    </w:p>
    <w:p w14:paraId="113DA697" w14:textId="7D804C1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50" w:author="CT_109" w:date="2020-03-03T20:52:00Z"/>
        </w:rPr>
      </w:pPr>
      <w:del w:id="751" w:author="CT_109" w:date="2020-03-03T20:52:00Z">
        <w:r w:rsidDel="0052667F">
          <w:delText>6</w:delText>
        </w:r>
        <w:r w:rsidDel="0052667F">
          <w:tab/>
          <w:delText>SRB1 can be used in all cases. SRB3 may be used to transmit conditional PScell change configuration to the UE for intra-SN change without MN involvement.</w:delText>
        </w:r>
      </w:del>
    </w:p>
    <w:p w14:paraId="052CBA3D" w14:textId="587D4312" w:rsidR="00B85835" w:rsidRPr="00203E7E" w:rsidDel="0052667F" w:rsidRDefault="00B85835" w:rsidP="00B85835">
      <w:pPr>
        <w:pStyle w:val="Doc-text2"/>
        <w:numPr>
          <w:ilvl w:val="0"/>
          <w:numId w:val="14"/>
        </w:numPr>
        <w:rPr>
          <w:del w:id="752" w:author="CT_109" w:date="2020-03-03T20:52:00Z"/>
          <w:b/>
        </w:rPr>
      </w:pPr>
      <w:del w:id="753" w:author="CT_109" w:date="2020-03-03T20:52:00Z">
        <w:r w:rsidRPr="00203E7E" w:rsidDel="0052667F">
          <w:rPr>
            <w:b/>
          </w:rPr>
          <w:delText>FFS how to generate the final RRC message to the UE in the SN initiated conditional PSCell change with MN involvement.</w:delText>
        </w:r>
      </w:del>
    </w:p>
    <w:p w14:paraId="1FF15F4C" w14:textId="3461C37C" w:rsidR="00B85835" w:rsidRPr="00203E7E" w:rsidDel="0052667F" w:rsidRDefault="00B85835" w:rsidP="00B85835">
      <w:pPr>
        <w:pStyle w:val="Doc-text2"/>
        <w:numPr>
          <w:ilvl w:val="0"/>
          <w:numId w:val="14"/>
        </w:numPr>
        <w:rPr>
          <w:del w:id="754" w:author="CT_109" w:date="2020-03-03T20:52:00Z"/>
          <w:b/>
        </w:rPr>
      </w:pPr>
      <w:del w:id="755" w:author="CT_109" w:date="2020-03-03T20:52:00Z">
        <w:r w:rsidRPr="00203E7E" w:rsidDel="0052667F">
          <w:rPr>
            <w:b/>
          </w:rPr>
          <w:delText>FFS if for both cases and for inter-SN change involving MN, the deciding entity (MN/SN) indicates the condition to the other involved entities (e.g. MN, source SN) via X2/Xn inter-node message.</w:delText>
        </w:r>
      </w:del>
    </w:p>
    <w:p w14:paraId="09E1B5BD" w14:textId="39C731A5" w:rsidR="00B85835" w:rsidRPr="00203E7E" w:rsidDel="0052667F" w:rsidRDefault="00B85835" w:rsidP="00B85835">
      <w:pPr>
        <w:pStyle w:val="Doc-text2"/>
        <w:numPr>
          <w:ilvl w:val="0"/>
          <w:numId w:val="14"/>
        </w:numPr>
        <w:rPr>
          <w:del w:id="756" w:author="CT_109" w:date="2020-03-03T20:52:00Z"/>
        </w:rPr>
      </w:pPr>
      <w:del w:id="757" w:author="CT_109" w:date="2020-03-03T20:52:00Z">
        <w:r w:rsidRPr="00360CEB" w:rsidDel="0052667F">
          <w:rPr>
            <w:b/>
          </w:rPr>
          <w:delText xml:space="preserve">Offline 108 (CATT): Which of the remaining proposals could be agreeable.  Discuss also what are the potential RAN3 impacts. Result can be provided in </w:delText>
        </w:r>
        <w:r w:rsidR="00EE2DC1" w:rsidDel="0052667F">
          <w:fldChar w:fldCharType="begin"/>
        </w:r>
        <w:r w:rsidR="00EE2DC1" w:rsidDel="0052667F">
          <w:delInstrText xml:space="preserve"> HYPERLINK "file:///C:\\Users\\terhentt\\Documents\\Tdocs\\RAN2\\RAN2_108\\R2-1916321.zip" </w:delInstrText>
        </w:r>
        <w:r w:rsidR="00EE2DC1" w:rsidDel="0052667F">
          <w:fldChar w:fldCharType="separate"/>
        </w:r>
        <w:r w:rsidDel="0052667F">
          <w:rPr>
            <w:rStyle w:val="Hyperlink"/>
            <w:b/>
          </w:rPr>
          <w:delText>R2-1916321</w:delText>
        </w:r>
        <w:r w:rsidR="00EE2DC1" w:rsidDel="0052667F">
          <w:rPr>
            <w:rStyle w:val="Hyperlink"/>
            <w:b/>
          </w:rPr>
          <w:fldChar w:fldCharType="end"/>
        </w:r>
        <w:r w:rsidRPr="00360CEB" w:rsidDel="0052667F">
          <w:rPr>
            <w:b/>
          </w:rPr>
          <w:delText xml:space="preserve"> (CBF)</w:delText>
        </w:r>
      </w:del>
    </w:p>
    <w:p w14:paraId="3305BFF2" w14:textId="29C84FEC" w:rsidR="00B85835" w:rsidDel="0052667F" w:rsidRDefault="00B85835" w:rsidP="00B85835">
      <w:pPr>
        <w:pStyle w:val="Doc-text2"/>
        <w:numPr>
          <w:ilvl w:val="0"/>
          <w:numId w:val="14"/>
        </w:numPr>
        <w:rPr>
          <w:del w:id="758" w:author="CT_109" w:date="2020-03-03T20:52:00Z"/>
          <w:b/>
        </w:rPr>
      </w:pPr>
      <w:del w:id="759" w:author="CT_109" w:date="2020-03-03T20:52:00Z">
        <w:r w:rsidDel="0052667F">
          <w:rPr>
            <w:b/>
          </w:rPr>
          <w:delText>There are some concerns whether this topic can be finished in Rel-16.</w:delText>
        </w:r>
      </w:del>
    </w:p>
    <w:p w14:paraId="7EA167CC" w14:textId="457E7FF4" w:rsidR="00B85835" w:rsidRPr="007C023A" w:rsidDel="0052667F" w:rsidRDefault="00B85835" w:rsidP="00B85835">
      <w:pPr>
        <w:pStyle w:val="Doc-text2"/>
        <w:numPr>
          <w:ilvl w:val="0"/>
          <w:numId w:val="14"/>
        </w:numPr>
        <w:rPr>
          <w:del w:id="760" w:author="CT_109" w:date="2020-03-03T20:52:00Z"/>
          <w:b/>
        </w:rPr>
      </w:pPr>
      <w:del w:id="761" w:author="CT_109" w:date="2020-03-03T20:52:00Z">
        <w:r w:rsidRPr="00C812D1" w:rsidDel="0052667F">
          <w:rPr>
            <w:b/>
          </w:rPr>
          <w:delText>Limit to intra-SN change without MN involvement</w:delText>
        </w:r>
        <w:r w:rsidDel="0052667F">
          <w:rPr>
            <w:b/>
          </w:rPr>
          <w:delText xml:space="preserve"> (i.e. no MN reconfiguration or decision needed but SRB1 can be used) in Rel-16. Other cases may be discussed in later releases if WID is agreed. </w:delText>
        </w:r>
      </w:del>
    </w:p>
    <w:p w14:paraId="111808DB" w14:textId="350FF02E" w:rsidR="00B85835" w:rsidRPr="00203E7E" w:rsidDel="0052667F" w:rsidRDefault="00B85835" w:rsidP="00B85835">
      <w:pPr>
        <w:pStyle w:val="EmailDiscussion2"/>
        <w:numPr>
          <w:ilvl w:val="0"/>
          <w:numId w:val="14"/>
        </w:numPr>
        <w:rPr>
          <w:del w:id="762" w:author="CT_109" w:date="2020-03-03T20:52:00Z"/>
        </w:rPr>
      </w:pPr>
      <w:del w:id="763" w:author="CT_109" w:date="2020-03-03T20:52:00Z">
        <w:r w:rsidRPr="00663780" w:rsidDel="0052667F">
          <w:rPr>
            <w:b/>
          </w:rPr>
          <w:delText xml:space="preserve">Send LS to RAN3 </w:delText>
        </w:r>
        <w:r w:rsidDel="0052667F">
          <w:rPr>
            <w:b/>
          </w:rPr>
          <w:delText xml:space="preserve">(cc: RAN, RAN4) </w:delText>
        </w:r>
        <w:r w:rsidRPr="00663780" w:rsidDel="0052667F">
          <w:rPr>
            <w:b/>
          </w:rPr>
          <w:delText>on our agreements for CPAC (CATT) and indicate RAN2 sees no RAN3 impact for intra-SN change without MN involv</w:delText>
        </w:r>
        <w:r w:rsidDel="0052667F">
          <w:rPr>
            <w:b/>
          </w:rPr>
          <w:delText>e</w:delText>
        </w:r>
        <w:r w:rsidRPr="00663780" w:rsidDel="0052667F">
          <w:rPr>
            <w:b/>
          </w:rPr>
          <w:delText>ment. LS can be provided in R2-1916330</w:delText>
        </w:r>
        <w:r w:rsidDel="0052667F">
          <w:rPr>
            <w:b/>
          </w:rPr>
          <w:delText xml:space="preserve"> (CBFM)</w:delText>
        </w:r>
      </w:del>
    </w:p>
    <w:p w14:paraId="621863E4" w14:textId="3F7DF61E" w:rsidR="00B85835" w:rsidDel="0052667F" w:rsidRDefault="00B85835" w:rsidP="00B85835">
      <w:pPr>
        <w:pStyle w:val="Doc-text2"/>
        <w:rPr>
          <w:del w:id="764" w:author="CT_109" w:date="2020-03-03T20:52:00Z"/>
        </w:rPr>
      </w:pPr>
    </w:p>
    <w:bookmarkEnd w:id="618"/>
    <w:p w14:paraId="5CBD13B8" w14:textId="214FBF18" w:rsidR="00B85835" w:rsidRPr="00612F50" w:rsidDel="0052667F" w:rsidRDefault="00B85835" w:rsidP="00B85835">
      <w:pPr>
        <w:rPr>
          <w:del w:id="765" w:author="CT_109" w:date="2020-03-03T20:52:00Z"/>
          <w:sz w:val="18"/>
        </w:rPr>
      </w:pPr>
      <w:del w:id="766" w:author="CT_109" w:date="2020-03-03T20:52:00Z">
        <w:r w:rsidDel="0052667F">
          <w:rPr>
            <w:sz w:val="18"/>
          </w:rPr>
          <w:delText>2.</w:delText>
        </w:r>
        <w:r w:rsidRPr="00612F50" w:rsidDel="0052667F">
          <w:rPr>
            <w:sz w:val="18"/>
          </w:rPr>
          <w:delText>For DAPS handover:</w:delText>
        </w:r>
      </w:del>
    </w:p>
    <w:p w14:paraId="5CAA5747" w14:textId="64917B34" w:rsidR="00B85835" w:rsidRPr="009B4A0E" w:rsidDel="0052667F" w:rsidRDefault="00B85835" w:rsidP="00B85835">
      <w:pPr>
        <w:pStyle w:val="Doc-text2"/>
        <w:pBdr>
          <w:top w:val="single" w:sz="4" w:space="1" w:color="auto"/>
          <w:left w:val="single" w:sz="4" w:space="4" w:color="auto"/>
          <w:bottom w:val="single" w:sz="4" w:space="1" w:color="auto"/>
          <w:right w:val="single" w:sz="4" w:space="4" w:color="auto"/>
        </w:pBdr>
        <w:rPr>
          <w:del w:id="767" w:author="CT_109" w:date="2020-03-03T20:52:00Z"/>
          <w:b/>
        </w:rPr>
      </w:pPr>
      <w:del w:id="768" w:author="CT_109" w:date="2020-03-03T20:52:00Z">
        <w:r w:rsidRPr="009B4A0E" w:rsidDel="0052667F">
          <w:rPr>
            <w:b/>
          </w:rPr>
          <w:delText xml:space="preserve">Agreements </w:delText>
        </w:r>
      </w:del>
    </w:p>
    <w:p w14:paraId="0DE32C0B" w14:textId="3C306CA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69" w:author="CT_109" w:date="2020-03-03T20:52:00Z"/>
        </w:rPr>
      </w:pPr>
    </w:p>
    <w:p w14:paraId="5F1D4F07" w14:textId="55EE49C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70" w:author="CT_109" w:date="2020-03-03T20:52:00Z"/>
        </w:rPr>
      </w:pPr>
      <w:del w:id="771" w:author="CT_109" w:date="2020-03-03T20:52:00Z">
        <w:r w:rsidDel="0052667F">
          <w:delText>1</w:delText>
        </w:r>
        <w:r w:rsidDel="0052667F">
          <w:tab/>
        </w:r>
        <w:r w:rsidRPr="009B4A0E" w:rsidDel="0052667F">
          <w:rPr>
            <w:rFonts w:cs="Arial"/>
            <w:iCs/>
            <w:szCs w:val="18"/>
          </w:rPr>
          <w:delText>Use the term “source” and “target” to indicate the configuration common for all cells in source and target.</w:delText>
        </w:r>
      </w:del>
    </w:p>
    <w:p w14:paraId="026D9FC1" w14:textId="27A1B02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72" w:author="CT_109" w:date="2020-03-03T20:52:00Z"/>
        </w:rPr>
      </w:pPr>
      <w:del w:id="773" w:author="CT_109" w:date="2020-03-03T20:52:00Z">
        <w:r w:rsidDel="0052667F">
          <w:delText>2</w:delText>
        </w:r>
        <w:r w:rsidDel="0052667F">
          <w:tab/>
        </w:r>
        <w:r w:rsidRPr="004B6B1F" w:rsidDel="0052667F">
          <w:rPr>
            <w:rFonts w:cs="Arial"/>
            <w:iCs/>
            <w:szCs w:val="18"/>
          </w:rPr>
          <w:delText>reestablishPDCP</w:delText>
        </w:r>
        <w:r w:rsidRPr="009B4A0E" w:rsidDel="0052667F">
          <w:rPr>
            <w:rFonts w:cs="Arial"/>
            <w:iCs/>
            <w:szCs w:val="18"/>
          </w:rPr>
          <w:delText xml:space="preserve"> is not configured for DRB configured with DAPS HO.</w:delText>
        </w:r>
      </w:del>
    </w:p>
    <w:p w14:paraId="42966B48" w14:textId="00EF1FC9" w:rsidR="00B85835" w:rsidDel="0052667F" w:rsidRDefault="00B85835" w:rsidP="00B85835">
      <w:pPr>
        <w:pStyle w:val="Doc-text2"/>
        <w:rPr>
          <w:del w:id="774" w:author="CT_109" w:date="2020-03-03T20:52:00Z"/>
        </w:rPr>
      </w:pPr>
    </w:p>
    <w:p w14:paraId="1F9E7D88" w14:textId="70A3192A" w:rsidR="00B85835" w:rsidRPr="00E46616" w:rsidDel="0052667F" w:rsidRDefault="00B85835" w:rsidP="00B85835">
      <w:pPr>
        <w:pStyle w:val="Doc-text2"/>
        <w:pBdr>
          <w:top w:val="single" w:sz="4" w:space="1" w:color="auto"/>
          <w:left w:val="single" w:sz="4" w:space="4" w:color="auto"/>
          <w:bottom w:val="single" w:sz="4" w:space="1" w:color="auto"/>
          <w:right w:val="single" w:sz="4" w:space="4" w:color="auto"/>
        </w:pBdr>
        <w:rPr>
          <w:del w:id="775" w:author="CT_109" w:date="2020-03-03T20:52:00Z"/>
          <w:b/>
        </w:rPr>
      </w:pPr>
      <w:del w:id="776" w:author="CT_109" w:date="2020-03-03T20:52:00Z">
        <w:r w:rsidRPr="00E46616" w:rsidDel="0052667F">
          <w:rPr>
            <w:b/>
          </w:rPr>
          <w:delText>Agreements</w:delText>
        </w:r>
      </w:del>
    </w:p>
    <w:p w14:paraId="1E4282C1" w14:textId="3C09547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77" w:author="CT_109" w:date="2020-03-03T20:52:00Z"/>
        </w:rPr>
      </w:pPr>
    </w:p>
    <w:p w14:paraId="789EF05D" w14:textId="4CFA80D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78" w:author="CT_109" w:date="2020-03-03T20:52:00Z"/>
        </w:rPr>
      </w:pPr>
      <w:del w:id="779" w:author="CT_109" w:date="2020-03-03T20:52:00Z">
        <w:r w:rsidDel="0052667F">
          <w:delText>1</w:delText>
        </w:r>
        <w:r w:rsidDel="0052667F">
          <w:tab/>
          <w:delText xml:space="preserve">QoS flow remapping during DAPS HO is supported. </w:delText>
        </w:r>
      </w:del>
    </w:p>
    <w:p w14:paraId="04782037" w14:textId="1E397D6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80" w:author="CT_109" w:date="2020-03-03T20:52:00Z"/>
        </w:rPr>
      </w:pPr>
      <w:del w:id="781" w:author="CT_109" w:date="2020-03-03T20:52:00Z">
        <w:r w:rsidDel="0052667F">
          <w:delText>2</w:delText>
        </w:r>
        <w:r w:rsidDel="0052667F">
          <w:tab/>
          <w:delText xml:space="preserve">For DAPS HO, the same principle as the legacy HO (note in 38.300) is applied, i.e. for DL, the target gNB should first transmit the forwarded PDCP SDUs on the old DRB before transmitting new data from 5GCN on the new DRB. For UL, the target gNB should not deliver data of the QoS flow from the new DRB to 5GCN before receiving the end marker on the old DRB from the UE. </w:delText>
        </w:r>
      </w:del>
    </w:p>
    <w:p w14:paraId="0F789E59" w14:textId="355DBD8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82" w:author="CT_109" w:date="2020-03-03T20:52:00Z"/>
        </w:rPr>
      </w:pPr>
      <w:del w:id="783" w:author="CT_109" w:date="2020-03-03T20:52:00Z">
        <w:r w:rsidDel="0052667F">
          <w:delText>3</w:delText>
        </w:r>
        <w:r w:rsidDel="0052667F">
          <w:tab/>
          <w:delText>Specify in 38.331 how the QoS flow remapping is triggered after UL switching. Stage-3 details how this information is handled (form MAC to RRC, from RRC to SDAP)</w:delText>
        </w:r>
      </w:del>
    </w:p>
    <w:p w14:paraId="215F70EF" w14:textId="683DC55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84" w:author="CT_109" w:date="2020-03-03T20:52:00Z"/>
        </w:rPr>
      </w:pPr>
    </w:p>
    <w:p w14:paraId="657C47EE" w14:textId="24C81211" w:rsidR="00B85835" w:rsidDel="0052667F" w:rsidRDefault="00B85835" w:rsidP="00B85835">
      <w:pPr>
        <w:pStyle w:val="Comments"/>
        <w:rPr>
          <w:del w:id="785" w:author="CT_109" w:date="2020-03-03T20:52:00Z"/>
        </w:rPr>
      </w:pPr>
    </w:p>
    <w:p w14:paraId="6BE05DC2" w14:textId="2A69D4E4" w:rsidR="00B85835" w:rsidDel="0052667F" w:rsidRDefault="00B85835" w:rsidP="00B85835">
      <w:pPr>
        <w:pStyle w:val="Comments"/>
        <w:ind w:firstLine="720"/>
        <w:rPr>
          <w:del w:id="786" w:author="CT_109" w:date="2020-03-03T20:52:00Z"/>
        </w:rPr>
      </w:pPr>
      <w:del w:id="787" w:author="CT_109" w:date="2020-03-03T20:52:00Z">
        <w:r w:rsidDel="0052667F">
          <w:delText>RLC handling (including RLC UM support):</w:delText>
        </w:r>
      </w:del>
    </w:p>
    <w:p w14:paraId="1979D5B0" w14:textId="109F3799"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259" w:firstLine="0"/>
        <w:rPr>
          <w:del w:id="788" w:author="CT_109" w:date="2020-03-03T20:52:00Z"/>
          <w:b/>
        </w:rPr>
      </w:pPr>
      <w:del w:id="789" w:author="CT_109" w:date="2020-03-03T20:52:00Z">
        <w:r w:rsidRPr="00360CEB" w:rsidDel="0052667F">
          <w:rPr>
            <w:b/>
          </w:rPr>
          <w:delText>Agreements</w:delText>
        </w:r>
      </w:del>
    </w:p>
    <w:p w14:paraId="72077E4D" w14:textId="4724A247" w:rsidR="00B85835" w:rsidRPr="00360CEB" w:rsidDel="0052667F" w:rsidRDefault="00B85835" w:rsidP="00B85835">
      <w:pPr>
        <w:pStyle w:val="Doc-text2"/>
        <w:pBdr>
          <w:top w:val="single" w:sz="4" w:space="1" w:color="auto"/>
          <w:left w:val="single" w:sz="4" w:space="4" w:color="auto"/>
          <w:bottom w:val="single" w:sz="4" w:space="1" w:color="auto"/>
          <w:right w:val="single" w:sz="4" w:space="4" w:color="auto"/>
        </w:pBdr>
        <w:ind w:left="1259" w:firstLine="0"/>
        <w:rPr>
          <w:del w:id="790" w:author="CT_109" w:date="2020-03-03T20:52:00Z"/>
          <w:b/>
        </w:rPr>
      </w:pPr>
    </w:p>
    <w:p w14:paraId="2485471C" w14:textId="6372526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91" w:author="CT_109" w:date="2020-03-03T20:52:00Z"/>
        </w:rPr>
      </w:pPr>
      <w:del w:id="792" w:author="CT_109" w:date="2020-03-03T20:52:00Z">
        <w:r w:rsidDel="0052667F">
          <w:delText>1</w:delText>
        </w:r>
        <w:r w:rsidDel="0052667F">
          <w:tab/>
          <w:delText>The impact to RLC should be minimized and we do not create a running RLC CR for DAPS. If impacts are later identified, this can be revisited.</w:delText>
        </w:r>
      </w:del>
    </w:p>
    <w:p w14:paraId="2805CFD2" w14:textId="40AEAC4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93" w:author="CT_109" w:date="2020-03-03T20:52:00Z"/>
        </w:rPr>
      </w:pPr>
      <w:del w:id="794" w:author="CT_109" w:date="2020-03-03T20:52:00Z">
        <w:r w:rsidDel="0052667F">
          <w:delText>2</w:delText>
        </w:r>
        <w:r w:rsidDel="0052667F">
          <w:tab/>
        </w:r>
        <w:r w:rsidRPr="00DB26B6" w:rsidDel="0052667F">
          <w:delText xml:space="preserve">The on-going procedure to provide </w:delText>
        </w:r>
        <w:r w:rsidDel="0052667F">
          <w:delText xml:space="preserve">RLC </w:delText>
        </w:r>
        <w:r w:rsidRPr="00DB26B6" w:rsidDel="0052667F">
          <w:delText>status report for the DL data transmission at the RLC AM entity associated to the source cell should not be impacted by UL new data switching.</w:delText>
        </w:r>
      </w:del>
    </w:p>
    <w:p w14:paraId="02026C2E" w14:textId="5ECFBB7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95" w:author="CT_109" w:date="2020-03-03T20:52:00Z"/>
        </w:rPr>
      </w:pPr>
      <w:del w:id="796" w:author="CT_109" w:date="2020-03-03T20:52:00Z">
        <w:r w:rsidDel="0052667F">
          <w:delText>3</w:delText>
        </w:r>
        <w:r w:rsidDel="0052667F">
          <w:tab/>
          <w:delText>The on-going transmitting operation at the transmitting side of the RLC entity associated to the source cell should not be impacted by UL new data switching.</w:delText>
        </w:r>
      </w:del>
    </w:p>
    <w:p w14:paraId="31FCDFBA" w14:textId="4DDDABD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797" w:author="CT_109" w:date="2020-03-03T20:52:00Z"/>
        </w:rPr>
      </w:pPr>
      <w:del w:id="798" w:author="CT_109" w:date="2020-03-03T20:52:00Z">
        <w:r w:rsidDel="0052667F">
          <w:delText>4</w:delText>
        </w:r>
        <w:r w:rsidDel="0052667F">
          <w:tab/>
          <w:delText>UE doesn’t stop the on-going ARQ retransmission autonomously upon UL new data switching. The on-going retransmission operation at the transmitting side of the RLC entity associated to the source cell should not be impacted by UL new data switching.</w:delText>
        </w:r>
      </w:del>
    </w:p>
    <w:p w14:paraId="4D1FB332" w14:textId="195A6DCE" w:rsidR="00B85835" w:rsidRPr="00360CEB" w:rsidDel="0052667F" w:rsidRDefault="00B85835" w:rsidP="00B85835">
      <w:pPr>
        <w:pStyle w:val="Doc-text2"/>
        <w:rPr>
          <w:del w:id="799" w:author="CT_109" w:date="2020-03-03T20:52:00Z"/>
          <w:b/>
        </w:rPr>
      </w:pPr>
      <w:del w:id="800" w:author="CT_109" w:date="2020-03-03T20:52:00Z">
        <w:r w:rsidRPr="00360CEB" w:rsidDel="0052667F">
          <w:rPr>
            <w:b/>
          </w:rPr>
          <w:delText>=&gt; FFS whether we need to consider EHC (from I</w:delText>
        </w:r>
        <w:r w:rsidDel="0052667F">
          <w:rPr>
            <w:b/>
          </w:rPr>
          <w:delText>I</w:delText>
        </w:r>
        <w:r w:rsidRPr="00360CEB" w:rsidDel="0052667F">
          <w:rPr>
            <w:b/>
          </w:rPr>
          <w:delText>oT WID) in Rel-16.</w:delText>
        </w:r>
      </w:del>
    </w:p>
    <w:p w14:paraId="542A60BA" w14:textId="3D33314E" w:rsidR="00B85835" w:rsidRPr="005226B3" w:rsidDel="0052667F" w:rsidRDefault="00B85835" w:rsidP="00B85835">
      <w:pPr>
        <w:pStyle w:val="Doc-text2"/>
        <w:rPr>
          <w:del w:id="801" w:author="CT_109" w:date="2020-03-03T20:52:00Z"/>
        </w:rPr>
      </w:pPr>
    </w:p>
    <w:p w14:paraId="78CD980F" w14:textId="6FF76363" w:rsidR="00B85835" w:rsidRPr="00962D3F" w:rsidDel="0052667F" w:rsidRDefault="00B85835" w:rsidP="00B85835">
      <w:pPr>
        <w:pStyle w:val="Doc-text2"/>
        <w:pBdr>
          <w:top w:val="single" w:sz="4" w:space="1" w:color="auto"/>
          <w:left w:val="single" w:sz="4" w:space="4" w:color="auto"/>
          <w:bottom w:val="single" w:sz="4" w:space="1" w:color="auto"/>
          <w:right w:val="single" w:sz="4" w:space="4" w:color="auto"/>
        </w:pBdr>
        <w:rPr>
          <w:del w:id="802" w:author="CT_109" w:date="2020-03-03T20:52:00Z"/>
          <w:b/>
        </w:rPr>
      </w:pPr>
      <w:del w:id="803" w:author="CT_109" w:date="2020-03-03T20:52:00Z">
        <w:r w:rsidRPr="00962D3F" w:rsidDel="0052667F">
          <w:rPr>
            <w:b/>
          </w:rPr>
          <w:delText>Agreements</w:delText>
        </w:r>
      </w:del>
    </w:p>
    <w:p w14:paraId="024F6526" w14:textId="00ACB5F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04" w:author="CT_109" w:date="2020-03-03T20:52:00Z"/>
        </w:rPr>
      </w:pPr>
    </w:p>
    <w:p w14:paraId="3AE81349" w14:textId="7362FF5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05" w:author="CT_109" w:date="2020-03-03T20:52:00Z"/>
        </w:rPr>
      </w:pPr>
      <w:del w:id="806" w:author="CT_109" w:date="2020-03-03T20:52:00Z">
        <w:r w:rsidDel="0052667F">
          <w:delText>1</w:delText>
        </w:r>
        <w:r w:rsidDel="0052667F">
          <w:tab/>
        </w:r>
        <w:r w:rsidRPr="00DB26B6" w:rsidDel="0052667F">
          <w:delText xml:space="preserve">Upon the release of the source cell, </w:delText>
        </w:r>
        <w:r w:rsidDel="0052667F">
          <w:delText xml:space="preserve">RRC re-establishes </w:delText>
        </w:r>
        <w:r w:rsidRPr="00DB26B6" w:rsidDel="0052667F">
          <w:delText>the LTE RLC entity before releasing the LTE RLC entity.</w:delText>
        </w:r>
      </w:del>
    </w:p>
    <w:p w14:paraId="74389F00" w14:textId="37EAD3C5" w:rsidR="00B85835" w:rsidDel="0052667F" w:rsidRDefault="00B85835" w:rsidP="00B85835">
      <w:pPr>
        <w:pStyle w:val="Doc-text2"/>
        <w:rPr>
          <w:del w:id="807" w:author="CT_109" w:date="2020-03-03T20:52:00Z"/>
        </w:rPr>
      </w:pPr>
    </w:p>
    <w:p w14:paraId="3B38BEC8" w14:textId="46CB0FB2" w:rsidR="00B85835" w:rsidRPr="00360CEB" w:rsidDel="0052667F" w:rsidRDefault="00B85835" w:rsidP="00B85835">
      <w:pPr>
        <w:pStyle w:val="Doc-text2"/>
        <w:pBdr>
          <w:top w:val="single" w:sz="4" w:space="1" w:color="auto"/>
          <w:left w:val="single" w:sz="4" w:space="4" w:color="auto"/>
          <w:bottom w:val="single" w:sz="4" w:space="1" w:color="auto"/>
          <w:right w:val="single" w:sz="4" w:space="4" w:color="auto"/>
        </w:pBdr>
        <w:rPr>
          <w:del w:id="808" w:author="CT_109" w:date="2020-03-03T20:52:00Z"/>
          <w:b/>
        </w:rPr>
      </w:pPr>
      <w:del w:id="809" w:author="CT_109" w:date="2020-03-03T20:52:00Z">
        <w:r w:rsidRPr="00360CEB" w:rsidDel="0052667F">
          <w:rPr>
            <w:b/>
          </w:rPr>
          <w:delText>Agreements</w:delText>
        </w:r>
      </w:del>
    </w:p>
    <w:p w14:paraId="0AFBDB32" w14:textId="7726056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10" w:author="CT_109" w:date="2020-03-03T20:52:00Z"/>
        </w:rPr>
      </w:pPr>
    </w:p>
    <w:p w14:paraId="7B14CD26" w14:textId="15D474DA" w:rsidR="00B85835" w:rsidDel="0052667F" w:rsidRDefault="00B85835" w:rsidP="00B85835">
      <w:pPr>
        <w:pStyle w:val="Doc-text2"/>
        <w:numPr>
          <w:ilvl w:val="0"/>
          <w:numId w:val="15"/>
        </w:numPr>
        <w:pBdr>
          <w:top w:val="single" w:sz="4" w:space="1" w:color="auto"/>
          <w:left w:val="single" w:sz="4" w:space="4" w:color="auto"/>
          <w:bottom w:val="single" w:sz="4" w:space="1" w:color="auto"/>
          <w:right w:val="single" w:sz="4" w:space="4" w:color="auto"/>
        </w:pBdr>
        <w:rPr>
          <w:del w:id="811" w:author="CT_109" w:date="2020-03-03T20:52:00Z"/>
        </w:rPr>
      </w:pPr>
      <w:del w:id="812" w:author="CT_109" w:date="2020-03-03T20:52:00Z">
        <w:r w:rsidDel="0052667F">
          <w:delText>The working assumption to support RLC UM during DAPS HO is confirmed (without optimizations to make it lossless, i.e. no retransmission).</w:delText>
        </w:r>
      </w:del>
    </w:p>
    <w:p w14:paraId="680F2FA7" w14:textId="1293933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13" w:author="CT_109" w:date="2020-03-03T20:52:00Z"/>
        </w:rPr>
      </w:pPr>
    </w:p>
    <w:p w14:paraId="29A3F575" w14:textId="42841593" w:rsidR="00B85835" w:rsidRPr="00360CEB" w:rsidDel="0052667F" w:rsidRDefault="00B85835" w:rsidP="00B85835">
      <w:pPr>
        <w:pStyle w:val="Doc-text2"/>
        <w:numPr>
          <w:ilvl w:val="0"/>
          <w:numId w:val="14"/>
        </w:numPr>
        <w:rPr>
          <w:del w:id="814" w:author="CT_109" w:date="2020-03-03T20:52:00Z"/>
          <w:b/>
        </w:rPr>
      </w:pPr>
      <w:del w:id="815" w:author="CT_109" w:date="2020-03-03T20:52:00Z">
        <w:r w:rsidRPr="00360CEB" w:rsidDel="0052667F">
          <w:rPr>
            <w:b/>
          </w:rPr>
          <w:delText>FFS whether PDCP status reporting for DAPS bearers is needed for UL or DL.</w:delText>
        </w:r>
      </w:del>
    </w:p>
    <w:p w14:paraId="120C508A" w14:textId="603C8BC1" w:rsidR="00B85835" w:rsidDel="0052667F" w:rsidRDefault="00B85835" w:rsidP="00B85835">
      <w:pPr>
        <w:pStyle w:val="Comments"/>
        <w:rPr>
          <w:del w:id="816" w:author="CT_109" w:date="2020-03-03T20:52:00Z"/>
        </w:rPr>
      </w:pPr>
    </w:p>
    <w:p w14:paraId="7D7A7919" w14:textId="28AF1DAB" w:rsidR="00B85835" w:rsidRPr="007A270C" w:rsidDel="0052667F" w:rsidRDefault="00B85835" w:rsidP="00B85835">
      <w:pPr>
        <w:pStyle w:val="Comments"/>
        <w:ind w:firstLine="720"/>
        <w:rPr>
          <w:del w:id="817" w:author="CT_109" w:date="2020-03-03T20:52:00Z"/>
        </w:rPr>
      </w:pPr>
      <w:del w:id="818" w:author="CT_109" w:date="2020-03-03T20:52:00Z">
        <w:r w:rsidDel="0052667F">
          <w:delText>Release of source cell during DAPS:</w:delText>
        </w:r>
      </w:del>
    </w:p>
    <w:p w14:paraId="5E84B269" w14:textId="61120090" w:rsidR="00B85835" w:rsidRPr="007A270C" w:rsidDel="0052667F" w:rsidRDefault="00B85835" w:rsidP="00B85835">
      <w:pPr>
        <w:pStyle w:val="Doc-text2"/>
        <w:pBdr>
          <w:top w:val="single" w:sz="4" w:space="1" w:color="auto"/>
          <w:left w:val="single" w:sz="4" w:space="4" w:color="auto"/>
          <w:bottom w:val="single" w:sz="4" w:space="1" w:color="auto"/>
          <w:right w:val="single" w:sz="4" w:space="4" w:color="auto"/>
        </w:pBdr>
        <w:rPr>
          <w:del w:id="819" w:author="CT_109" w:date="2020-03-03T20:52:00Z"/>
          <w:b/>
        </w:rPr>
      </w:pPr>
      <w:del w:id="820" w:author="CT_109" w:date="2020-03-03T20:52:00Z">
        <w:r w:rsidRPr="007A270C" w:rsidDel="0052667F">
          <w:rPr>
            <w:b/>
          </w:rPr>
          <w:delText>Agreements</w:delText>
        </w:r>
      </w:del>
    </w:p>
    <w:p w14:paraId="23BD4994" w14:textId="0AAC6D2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21" w:author="CT_109" w:date="2020-03-03T20:52:00Z"/>
        </w:rPr>
      </w:pPr>
    </w:p>
    <w:p w14:paraId="2FBC67AB" w14:textId="13E5418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22" w:author="CT_109" w:date="2020-03-03T20:52:00Z"/>
        </w:rPr>
      </w:pPr>
      <w:del w:id="823" w:author="CT_109" w:date="2020-03-03T20:52:00Z">
        <w:r w:rsidDel="0052667F">
          <w:delText>1</w:delText>
        </w:r>
        <w:r w:rsidDel="0052667F">
          <w:tab/>
          <w:delText>UE switches from single PDCP with DAPS to normal PDCP upon receiving an explicit signalling from the target cell.</w:delText>
        </w:r>
      </w:del>
    </w:p>
    <w:p w14:paraId="69E1C7BC" w14:textId="5D0F73EA" w:rsidR="00B85835" w:rsidDel="0052667F" w:rsidRDefault="00B85835" w:rsidP="00B85835">
      <w:pPr>
        <w:pStyle w:val="Comments"/>
        <w:rPr>
          <w:del w:id="824" w:author="CT_109" w:date="2020-03-03T20:52:00Z"/>
        </w:rPr>
      </w:pPr>
    </w:p>
    <w:p w14:paraId="15B8757B" w14:textId="34DEC7BA" w:rsidR="00B85835" w:rsidDel="0052667F" w:rsidRDefault="00B85835" w:rsidP="00B85835">
      <w:pPr>
        <w:pStyle w:val="Comments"/>
        <w:ind w:firstLine="720"/>
        <w:rPr>
          <w:del w:id="825" w:author="CT_109" w:date="2020-03-03T20:52:00Z"/>
        </w:rPr>
      </w:pPr>
      <w:del w:id="826" w:author="CT_109" w:date="2020-03-03T20:52:00Z">
        <w:r w:rsidDel="0052667F">
          <w:delText>PDCP entity changes for DAPS:</w:delText>
        </w:r>
      </w:del>
    </w:p>
    <w:p w14:paraId="607F9EA9" w14:textId="61A0FDBD" w:rsidR="00B85835" w:rsidRPr="00360CEB" w:rsidDel="0052667F" w:rsidRDefault="00B85835" w:rsidP="00B85835">
      <w:pPr>
        <w:pStyle w:val="Doc-text2"/>
        <w:pBdr>
          <w:top w:val="single" w:sz="4" w:space="1" w:color="auto"/>
          <w:left w:val="single" w:sz="4" w:space="4" w:color="auto"/>
          <w:bottom w:val="single" w:sz="4" w:space="1" w:color="auto"/>
          <w:right w:val="single" w:sz="4" w:space="4" w:color="auto"/>
        </w:pBdr>
        <w:rPr>
          <w:del w:id="827" w:author="CT_109" w:date="2020-03-03T20:52:00Z"/>
          <w:b/>
        </w:rPr>
      </w:pPr>
      <w:del w:id="828" w:author="CT_109" w:date="2020-03-03T20:52:00Z">
        <w:r w:rsidRPr="00360CEB" w:rsidDel="0052667F">
          <w:rPr>
            <w:b/>
          </w:rPr>
          <w:delText>Agreements</w:delText>
        </w:r>
      </w:del>
    </w:p>
    <w:p w14:paraId="1AF6B554" w14:textId="78332D5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29" w:author="CT_109" w:date="2020-03-03T20:52:00Z"/>
        </w:rPr>
      </w:pPr>
    </w:p>
    <w:p w14:paraId="05971BA1" w14:textId="5E5EB80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30" w:author="CT_109" w:date="2020-03-03T20:52:00Z"/>
        </w:rPr>
      </w:pPr>
      <w:del w:id="831" w:author="CT_109" w:date="2020-03-03T20:52:00Z">
        <w:r w:rsidDel="0052667F">
          <w:delText>1</w:delText>
        </w:r>
        <w:r w:rsidDel="0052667F">
          <w:tab/>
          <w:delText xml:space="preserve">Confirm to use the term ‘DAPS PDCP’ to name the PDCP entity supporting DAPS. </w:delText>
        </w:r>
      </w:del>
    </w:p>
    <w:p w14:paraId="110BA73D" w14:textId="6944479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32" w:author="CT_109" w:date="2020-03-03T20:52:00Z"/>
        </w:rPr>
      </w:pPr>
      <w:del w:id="833" w:author="CT_109" w:date="2020-03-03T20:52:00Z">
        <w:r w:rsidDel="0052667F">
          <w:delText>2</w:delText>
        </w:r>
        <w:r w:rsidDel="0052667F">
          <w:tab/>
          <w:delText>The ‘PDCP reconfiguration’ procedure handles the two cases:</w:delText>
        </w:r>
      </w:del>
    </w:p>
    <w:p w14:paraId="071B8809" w14:textId="7B7AE3A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34" w:author="CT_109" w:date="2020-03-03T20:52:00Z"/>
        </w:rPr>
      </w:pPr>
      <w:del w:id="835" w:author="CT_109" w:date="2020-03-03T20:52:00Z">
        <w:r w:rsidDel="0052667F">
          <w:delText>•</w:delText>
        </w:r>
        <w:r w:rsidDel="0052667F">
          <w:tab/>
          <w:delText>Change from the normal PDCP entity to the DAPS PDCP entity;</w:delText>
        </w:r>
      </w:del>
    </w:p>
    <w:p w14:paraId="463E6F93" w14:textId="347DB87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36" w:author="CT_109" w:date="2020-03-03T20:52:00Z"/>
        </w:rPr>
      </w:pPr>
      <w:del w:id="837" w:author="CT_109" w:date="2020-03-03T20:52:00Z">
        <w:r w:rsidDel="0052667F">
          <w:delText>•</w:delText>
        </w:r>
        <w:r w:rsidDel="0052667F">
          <w:tab/>
          <w:delText>Change from the DAPS PDCP entity to normal PDCP entity.</w:delText>
        </w:r>
      </w:del>
    </w:p>
    <w:p w14:paraId="644B3DFB" w14:textId="62C0F9A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38" w:author="CT_109" w:date="2020-03-03T20:52:00Z"/>
        </w:rPr>
      </w:pPr>
      <w:del w:id="839" w:author="CT_109" w:date="2020-03-03T20:52:00Z">
        <w:r w:rsidDel="0052667F">
          <w:delText>3</w:delText>
        </w:r>
        <w:r w:rsidDel="0052667F">
          <w:tab/>
        </w:r>
        <w:r w:rsidRPr="00AB59B7" w:rsidDel="0052667F">
          <w:delText>When upper layers request a PDCP reconfiguration, UE shall performs PDCP reconfiguration from the normal PDCP to DAPS PDCP.</w:delText>
        </w:r>
      </w:del>
    </w:p>
    <w:p w14:paraId="3595AF62" w14:textId="20363B3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40" w:author="CT_109" w:date="2020-03-03T20:52:00Z"/>
        </w:rPr>
      </w:pPr>
      <w:del w:id="841" w:author="CT_109" w:date="2020-03-03T20:52:00Z">
        <w:r w:rsidDel="0052667F">
          <w:delText>4</w:delText>
        </w:r>
        <w:r w:rsidDel="0052667F">
          <w:tab/>
          <w:delText>For the change from the normal PDCP to DAPS PDCP, UE establishes a ciphering function, integrity protection function and ROHC protocol stack and applies the security algorithms and keys provided by upper layer.</w:delText>
        </w:r>
      </w:del>
    </w:p>
    <w:p w14:paraId="4A761D57" w14:textId="61117A5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42" w:author="CT_109" w:date="2020-03-03T20:52:00Z"/>
        </w:rPr>
      </w:pPr>
      <w:del w:id="843" w:author="CT_109" w:date="2020-03-03T20:52:00Z">
        <w:r w:rsidDel="0052667F">
          <w:delText>5</w:delText>
        </w:r>
        <w:r w:rsidDel="0052667F">
          <w:tab/>
          <w:delText xml:space="preserve">When upper layers request a PDCP reconfiguration and the source protocol is released, UE shall performs PDCP reconfiguration from DAPS PDCP to normal PDCP. </w:delText>
        </w:r>
      </w:del>
    </w:p>
    <w:p w14:paraId="30506B2C" w14:textId="53D0215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44" w:author="CT_109" w:date="2020-03-03T20:52:00Z"/>
        </w:rPr>
      </w:pPr>
      <w:del w:id="845" w:author="CT_109" w:date="2020-03-03T20:52:00Z">
        <w:r w:rsidDel="0052667F">
          <w:delText>6</w:delText>
        </w:r>
        <w:r w:rsidDel="0052667F">
          <w:tab/>
          <w:delText>For the change from DAPS PDCP to the normal PDCP, UE releases the ciphering function, integrity protection function associated to the released RLC entity. FFS how RoHC is handled</w:delText>
        </w:r>
      </w:del>
    </w:p>
    <w:p w14:paraId="182C454A" w14:textId="1DB0BE3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46" w:author="CT_109" w:date="2020-03-03T20:52:00Z"/>
        </w:rPr>
      </w:pPr>
      <w:del w:id="847" w:author="CT_109" w:date="2020-03-03T20:52:00Z">
        <w:r w:rsidDel="0052667F">
          <w:delText>7</w:delText>
        </w:r>
        <w:r w:rsidDel="0052667F">
          <w:tab/>
        </w:r>
        <w:r w:rsidRPr="00847828" w:rsidDel="0052667F">
          <w:delText>PDCP status report is triggered when UL switching occurs</w:delText>
        </w:r>
        <w:r w:rsidDel="0052667F">
          <w:delText xml:space="preserve"> (from MAC to RRC to PDCP)</w:delText>
        </w:r>
        <w:r w:rsidRPr="00847828" w:rsidDel="0052667F">
          <w:delText>.</w:delText>
        </w:r>
        <w:r w:rsidDel="0052667F">
          <w:delText xml:space="preserve"> Since PDCP has switched to target, it is transmitted to target only.</w:delText>
        </w:r>
      </w:del>
    </w:p>
    <w:p w14:paraId="756AD43D" w14:textId="4A6A86C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48" w:author="CT_109" w:date="2020-03-03T20:52:00Z"/>
        </w:rPr>
      </w:pPr>
      <w:del w:id="849" w:author="CT_109" w:date="2020-03-03T20:52:00Z">
        <w:r w:rsidDel="0052667F">
          <w:delText xml:space="preserve">FFS whether </w:delText>
        </w:r>
        <w:r w:rsidRPr="00847828" w:rsidDel="0052667F">
          <w:delText>PDCP status report is triggered when upper layer requests a PDCP reconfiguration with source protocol release.</w:delText>
        </w:r>
      </w:del>
    </w:p>
    <w:p w14:paraId="1E5D1662" w14:textId="1C7F344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50" w:author="CT_109" w:date="2020-03-03T20:52:00Z"/>
        </w:rPr>
      </w:pPr>
      <w:del w:id="851" w:author="CT_109" w:date="2020-03-03T20:52:00Z">
        <w:r w:rsidDel="0052667F">
          <w:delText>8</w:delText>
        </w:r>
        <w:r w:rsidDel="0052667F">
          <w:tab/>
        </w:r>
        <w:r w:rsidRPr="00AB7923" w:rsidDel="0052667F">
          <w:delText>The state variables control the transmission and reception operation should not be reset and the timers including t-Reordering and discardTimer keeps running during PDCP reconfiguration procedure.</w:delText>
        </w:r>
      </w:del>
    </w:p>
    <w:p w14:paraId="74306891" w14:textId="5705234A" w:rsidR="00B85835" w:rsidDel="0052667F" w:rsidRDefault="00B85835" w:rsidP="00B85835">
      <w:pPr>
        <w:pStyle w:val="Doc-text2"/>
        <w:rPr>
          <w:del w:id="852" w:author="CT_109" w:date="2020-03-03T20:52:00Z"/>
        </w:rPr>
      </w:pPr>
    </w:p>
    <w:p w14:paraId="00288102" w14:textId="3F28AA0A" w:rsidR="00B85835" w:rsidDel="0052667F" w:rsidRDefault="00B85835" w:rsidP="00B85835">
      <w:pPr>
        <w:spacing w:before="60"/>
        <w:ind w:firstLine="720"/>
        <w:rPr>
          <w:del w:id="853" w:author="CT_109" w:date="2020-03-03T20:52:00Z"/>
        </w:rPr>
      </w:pPr>
      <w:del w:id="854" w:author="CT_109" w:date="2020-03-03T20:52:00Z">
        <w:r w:rsidDel="0052667F">
          <w:rPr>
            <w:rFonts w:cs="Arial"/>
            <w:i/>
            <w:iCs/>
            <w:sz w:val="18"/>
            <w:szCs w:val="18"/>
          </w:rPr>
          <w:delText>Source connection during DAPS HO:</w:delText>
        </w:r>
      </w:del>
    </w:p>
    <w:p w14:paraId="2CE9E6CB" w14:textId="16100B24" w:rsidR="00B85835" w:rsidRPr="00412D14" w:rsidDel="0052667F" w:rsidRDefault="00B85835" w:rsidP="00B85835">
      <w:pPr>
        <w:pStyle w:val="Doc-text2"/>
        <w:pBdr>
          <w:top w:val="single" w:sz="4" w:space="1" w:color="auto"/>
          <w:left w:val="single" w:sz="4" w:space="4" w:color="auto"/>
          <w:bottom w:val="single" w:sz="4" w:space="1" w:color="auto"/>
          <w:right w:val="single" w:sz="4" w:space="4" w:color="auto"/>
        </w:pBdr>
        <w:rPr>
          <w:del w:id="855" w:author="CT_109" w:date="2020-03-03T20:52:00Z"/>
          <w:b/>
        </w:rPr>
      </w:pPr>
      <w:del w:id="856" w:author="CT_109" w:date="2020-03-03T20:52:00Z">
        <w:r w:rsidRPr="00412D14" w:rsidDel="0052667F">
          <w:rPr>
            <w:b/>
          </w:rPr>
          <w:delText>Agreements</w:delText>
        </w:r>
      </w:del>
    </w:p>
    <w:p w14:paraId="2447D503" w14:textId="00881ED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57" w:author="CT_109" w:date="2020-03-03T20:52:00Z"/>
        </w:rPr>
      </w:pPr>
    </w:p>
    <w:p w14:paraId="72C39F17" w14:textId="5BB300C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58" w:author="CT_109" w:date="2020-03-03T20:52:00Z"/>
        </w:rPr>
      </w:pPr>
      <w:del w:id="859" w:author="CT_109" w:date="2020-03-03T20:52:00Z">
        <w:r w:rsidDel="0052667F">
          <w:delText>1</w:delText>
        </w:r>
        <w:r w:rsidDel="0052667F">
          <w:tab/>
          <w:delText>UE establishes PDCP entity for SRBs associated to the target node upon receiving DAPS HO command. UE does not re-establish PDCP entities for source SRBs during DAPS HO.</w:delText>
        </w:r>
      </w:del>
    </w:p>
    <w:p w14:paraId="55BB2EBD" w14:textId="67B0DB5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0" w:author="CT_109" w:date="2020-03-03T20:52:00Z"/>
        </w:rPr>
      </w:pPr>
      <w:del w:id="861" w:author="CT_109" w:date="2020-03-03T20:52:00Z">
        <w:r w:rsidDel="0052667F">
          <w:delText>2</w:delText>
        </w:r>
        <w:r w:rsidDel="0052667F">
          <w:tab/>
          <w:delText xml:space="preserve">Once </w:delText>
        </w:r>
        <w:r w:rsidRPr="00855ACA" w:rsidDel="0052667F">
          <w:rPr>
            <w:highlight w:val="yellow"/>
          </w:rPr>
          <w:delText>HO command is successfully received</w:delText>
        </w:r>
        <w:r w:rsidDel="0052667F">
          <w:delText>, UE can switch the RRC protocol signaling processing towards the target cell to receive any further RRC messages.</w:delText>
        </w:r>
      </w:del>
    </w:p>
    <w:p w14:paraId="08FCEC65" w14:textId="06DAB39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2" w:author="CT_109" w:date="2020-03-03T20:52:00Z"/>
        </w:rPr>
      </w:pPr>
    </w:p>
    <w:p w14:paraId="6A058919" w14:textId="321E0AD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3" w:author="CT_109" w:date="2020-03-03T20:52:00Z"/>
        </w:rPr>
      </w:pPr>
      <w:del w:id="864" w:author="CT_109" w:date="2020-03-03T20:52:00Z">
        <w:r w:rsidDel="0052667F">
          <w:delText>3</w:delText>
        </w:r>
        <w:r w:rsidDel="0052667F">
          <w:tab/>
          <w:delText>The UE releases the source SRB resources, security configuration of the source cell and stops DL/UL reception/transmission with source upon receiving explicit release from target node.</w:delText>
        </w:r>
      </w:del>
    </w:p>
    <w:p w14:paraId="71697CF0" w14:textId="4593936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5" w:author="CT_109" w:date="2020-03-03T20:52:00Z"/>
        </w:rPr>
      </w:pPr>
      <w:del w:id="866" w:author="CT_109" w:date="2020-03-03T20:52:00Z">
        <w:r w:rsidDel="0052667F">
          <w:delText>4</w:delText>
        </w:r>
        <w:r w:rsidDel="0052667F">
          <w:tab/>
          <w:delText>No changes to RRM during handover due to DAPS HO. (No changes needed to running CR)</w:delText>
        </w:r>
      </w:del>
    </w:p>
    <w:p w14:paraId="76EB02DD" w14:textId="48A0F5D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7" w:author="CT_109" w:date="2020-03-03T20:52:00Z"/>
        </w:rPr>
      </w:pPr>
      <w:del w:id="868" w:author="CT_109" w:date="2020-03-03T20:52:00Z">
        <w:r w:rsidDel="0052667F">
          <w:delText>5</w:delText>
        </w:r>
        <w:r w:rsidDel="0052667F">
          <w:tab/>
          <w:delText>After receiving HO command (RRCConnectionReconfiguration with mobility control info) from source cell, UE stops system information updates, short messages (for NR), paging, ETWS, CMAS reception for the source cell.</w:delText>
        </w:r>
      </w:del>
    </w:p>
    <w:p w14:paraId="30D9C5E8" w14:textId="504C4B9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69" w:author="CT_109" w:date="2020-03-03T20:52:00Z"/>
        </w:rPr>
      </w:pPr>
      <w:del w:id="870" w:author="CT_109" w:date="2020-03-03T20:52:00Z">
        <w:r w:rsidDel="0052667F">
          <w:delText>6</w:delText>
        </w:r>
        <w:r w:rsidDel="0052667F">
          <w:tab/>
          <w:delText>The UE re-starts system information updates, paging, short messages (for NR), ETWS, CMAS in source cell once resuming the connection to source successfully when target cell is failed.</w:delText>
        </w:r>
      </w:del>
    </w:p>
    <w:p w14:paraId="2D8A253B" w14:textId="19FD9F0D" w:rsidR="00B85835" w:rsidDel="0052667F" w:rsidRDefault="00B85835" w:rsidP="00B85835">
      <w:pPr>
        <w:pStyle w:val="Doc-text2"/>
        <w:rPr>
          <w:del w:id="871" w:author="CT_109" w:date="2020-03-03T20:52:00Z"/>
        </w:rPr>
      </w:pPr>
    </w:p>
    <w:p w14:paraId="27C31B02" w14:textId="6818E6F3" w:rsidR="00B85835" w:rsidDel="0052667F" w:rsidRDefault="00B85835" w:rsidP="00B85835">
      <w:pPr>
        <w:spacing w:before="60"/>
        <w:ind w:firstLine="720"/>
        <w:rPr>
          <w:del w:id="872" w:author="CT_109" w:date="2020-03-03T20:52:00Z"/>
        </w:rPr>
      </w:pPr>
      <w:del w:id="873" w:author="CT_109" w:date="2020-03-03T20:52:00Z">
        <w:r w:rsidDel="0052667F">
          <w:rPr>
            <w:rFonts w:cs="Arial"/>
            <w:i/>
            <w:iCs/>
            <w:sz w:val="18"/>
            <w:szCs w:val="18"/>
          </w:rPr>
          <w:delText>Per-DRB DAPS:</w:delText>
        </w:r>
      </w:del>
    </w:p>
    <w:p w14:paraId="02EFD5A6" w14:textId="1E60E8BF" w:rsidR="00B85835" w:rsidRPr="00412D14" w:rsidDel="0052667F" w:rsidRDefault="00B85835" w:rsidP="00B85835">
      <w:pPr>
        <w:pStyle w:val="Doc-text2"/>
        <w:pBdr>
          <w:top w:val="single" w:sz="4" w:space="1" w:color="auto"/>
          <w:left w:val="single" w:sz="4" w:space="4" w:color="auto"/>
          <w:bottom w:val="single" w:sz="4" w:space="1" w:color="auto"/>
          <w:right w:val="single" w:sz="4" w:space="4" w:color="auto"/>
        </w:pBdr>
        <w:rPr>
          <w:del w:id="874" w:author="CT_109" w:date="2020-03-03T20:52:00Z"/>
          <w:b/>
        </w:rPr>
      </w:pPr>
      <w:del w:id="875" w:author="CT_109" w:date="2020-03-03T20:52:00Z">
        <w:r w:rsidRPr="00412D14" w:rsidDel="0052667F">
          <w:rPr>
            <w:b/>
          </w:rPr>
          <w:lastRenderedPageBreak/>
          <w:delText>Agreements</w:delText>
        </w:r>
      </w:del>
    </w:p>
    <w:p w14:paraId="45E40471" w14:textId="06CDB38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76" w:author="CT_109" w:date="2020-03-03T20:52:00Z"/>
        </w:rPr>
      </w:pPr>
    </w:p>
    <w:p w14:paraId="578B334D" w14:textId="1C6C9769" w:rsidR="00B85835" w:rsidDel="0052667F" w:rsidRDefault="00B85835" w:rsidP="00B85835">
      <w:pPr>
        <w:pStyle w:val="Doc-text2"/>
        <w:numPr>
          <w:ilvl w:val="0"/>
          <w:numId w:val="16"/>
        </w:numPr>
        <w:pBdr>
          <w:top w:val="single" w:sz="4" w:space="1" w:color="auto"/>
          <w:left w:val="single" w:sz="4" w:space="4" w:color="auto"/>
          <w:bottom w:val="single" w:sz="4" w:space="1" w:color="auto"/>
          <w:right w:val="single" w:sz="4" w:space="4" w:color="auto"/>
        </w:pBdr>
        <w:rPr>
          <w:del w:id="877" w:author="CT_109" w:date="2020-03-03T20:52:00Z"/>
        </w:rPr>
      </w:pPr>
      <w:del w:id="878" w:author="CT_109" w:date="2020-03-03T20:52:00Z">
        <w:r w:rsidDel="0052667F">
          <w:delText>Confirm working assumption on per-DRB DAPS.</w:delText>
        </w:r>
      </w:del>
    </w:p>
    <w:p w14:paraId="123BF00F" w14:textId="0CF9636D"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259" w:firstLine="0"/>
        <w:rPr>
          <w:del w:id="879" w:author="CT_109" w:date="2020-03-03T20:52:00Z"/>
        </w:rPr>
      </w:pPr>
      <w:del w:id="880" w:author="CT_109" w:date="2020-03-03T20:52:00Z">
        <w:r w:rsidDel="0052667F">
          <w:delText>2</w:delText>
        </w:r>
        <w:r w:rsidDel="0052667F">
          <w:tab/>
          <w:delText>DRB not configured for DAPS is handled same way as in legacy HO.</w:delText>
        </w:r>
      </w:del>
    </w:p>
    <w:p w14:paraId="2075362F" w14:textId="6E537085"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259" w:firstLine="0"/>
        <w:rPr>
          <w:del w:id="881" w:author="CT_109" w:date="2020-03-03T20:52:00Z"/>
        </w:rPr>
      </w:pPr>
      <w:del w:id="882" w:author="CT_109" w:date="2020-03-03T20:52:00Z">
        <w:r w:rsidDel="0052667F">
          <w:delText>FFS how to handle the fallback to source cell when target cell fails.</w:delText>
        </w:r>
      </w:del>
    </w:p>
    <w:p w14:paraId="4BAC6E88" w14:textId="12109BD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883" w:author="CT_109" w:date="2020-03-03T20:52:00Z"/>
        </w:rPr>
      </w:pPr>
    </w:p>
    <w:p w14:paraId="31193FDC" w14:textId="2236AAB9" w:rsidR="00B85835" w:rsidDel="0052667F" w:rsidRDefault="00B85835" w:rsidP="00B85835">
      <w:pPr>
        <w:pStyle w:val="Doc-text2"/>
        <w:rPr>
          <w:del w:id="884" w:author="CT_109" w:date="2020-03-03T20:52:00Z"/>
        </w:rPr>
      </w:pPr>
    </w:p>
    <w:p w14:paraId="30B39657" w14:textId="2F7B4333" w:rsidR="00B85835" w:rsidRPr="003478D8" w:rsidDel="0052667F" w:rsidRDefault="00B85835" w:rsidP="00B85835">
      <w:pPr>
        <w:pStyle w:val="Heading3"/>
        <w:rPr>
          <w:del w:id="885" w:author="CT_109" w:date="2020-03-03T20:52:00Z"/>
        </w:rPr>
      </w:pPr>
      <w:del w:id="886" w:author="CT_109" w:date="2020-03-03T20:52:00Z">
        <w:r w:rsidRPr="003478D8" w:rsidDel="0052667F">
          <w:delText>RAN2 #107</w:delText>
        </w:r>
        <w:r w:rsidDel="0052667F">
          <w:rPr>
            <w:rFonts w:hint="eastAsia"/>
            <w:lang w:eastAsia="zh-CN"/>
          </w:rPr>
          <w:delText>bis</w:delText>
        </w:r>
      </w:del>
    </w:p>
    <w:p w14:paraId="749B6304" w14:textId="657B0A45" w:rsidR="00B85835" w:rsidRPr="003E1421" w:rsidDel="0052667F" w:rsidRDefault="00B85835" w:rsidP="00B85835">
      <w:pPr>
        <w:spacing w:afterLines="50" w:after="120"/>
        <w:ind w:right="-96"/>
        <w:rPr>
          <w:del w:id="887" w:author="CT_109" w:date="2020-03-03T20:52:00Z"/>
          <w:rFonts w:ascii="Arial" w:eastAsia="SimSun" w:hAnsi="Arial" w:cs="Arial"/>
          <w:lang w:val="en-US" w:eastAsia="zh-CN"/>
        </w:rPr>
      </w:pPr>
      <w:del w:id="888" w:author="CT_109" w:date="2020-03-03T20:52:00Z">
        <w:r w:rsidDel="0052667F">
          <w:rPr>
            <w:rFonts w:ascii="Arial" w:hAnsi="Arial" w:cs="Arial"/>
            <w:lang w:val="en-US" w:eastAsia="zh-CN"/>
          </w:rPr>
          <w:delText>DAPS HO and CHO</w:delText>
        </w:r>
        <w:r w:rsidRPr="003E1421" w:rsidDel="0052667F">
          <w:rPr>
            <w:rFonts w:ascii="Arial" w:eastAsia="SimSun" w:hAnsi="Arial" w:cs="Arial"/>
            <w:lang w:val="en-US" w:eastAsia="zh-CN"/>
          </w:rPr>
          <w:delText xml:space="preserve"> </w:delText>
        </w:r>
        <w:r w:rsidDel="0052667F">
          <w:rPr>
            <w:rFonts w:ascii="Arial" w:eastAsia="SimSun" w:hAnsi="Arial" w:cs="Arial"/>
            <w:lang w:val="en-US" w:eastAsia="zh-CN"/>
          </w:rPr>
          <w:delText xml:space="preserve">discussion </w:delText>
        </w:r>
        <w:r w:rsidRPr="003E1421" w:rsidDel="0052667F">
          <w:rPr>
            <w:rFonts w:ascii="Arial" w:eastAsia="SimSun" w:hAnsi="Arial" w:cs="Arial"/>
            <w:lang w:val="en-US" w:eastAsia="zh-CN"/>
          </w:rPr>
          <w:delText>of LTE and NR were addressed together:</w:delText>
        </w:r>
      </w:del>
    </w:p>
    <w:p w14:paraId="08328160" w14:textId="32FE28BB" w:rsidR="00B85835" w:rsidDel="0052667F" w:rsidRDefault="00B85835" w:rsidP="00B85835">
      <w:pPr>
        <w:spacing w:afterLines="50" w:after="120"/>
        <w:ind w:right="-96"/>
        <w:rPr>
          <w:del w:id="889" w:author="CT_109" w:date="2020-03-03T20:52:00Z"/>
          <w:rFonts w:ascii="Arial" w:hAnsi="Arial" w:cs="Arial"/>
          <w:lang w:val="en-US" w:eastAsia="zh-CN"/>
        </w:rPr>
      </w:pPr>
      <w:del w:id="890" w:author="CT_109" w:date="2020-03-03T20:52:00Z">
        <w:r w:rsidDel="0052667F">
          <w:rPr>
            <w:rFonts w:ascii="Arial" w:hAnsi="Arial" w:cs="Arial"/>
            <w:lang w:val="en-US" w:eastAsia="zh-CN"/>
          </w:rPr>
          <w:delText xml:space="preserve">For </w:delText>
        </w:r>
        <w:r w:rsidDel="0052667F">
          <w:rPr>
            <w:rFonts w:ascii="Arial" w:eastAsia="DengXian" w:hAnsi="Arial" w:cs="Arial" w:hint="eastAsia"/>
            <w:lang w:val="en-US" w:eastAsia="zh-CN"/>
          </w:rPr>
          <w:delText xml:space="preserve">reduction in </w:delText>
        </w:r>
        <w:r w:rsidRPr="007928A1" w:rsidDel="0052667F">
          <w:rPr>
            <w:rFonts w:ascii="Arial" w:hAnsi="Arial" w:cs="Arial"/>
            <w:lang w:val="en-US" w:eastAsia="zh-CN"/>
          </w:rPr>
          <w:delText>user da</w:delText>
        </w:r>
        <w:r w:rsidDel="0052667F">
          <w:rPr>
            <w:rFonts w:ascii="Arial" w:hAnsi="Arial" w:cs="Arial"/>
            <w:lang w:val="en-US" w:eastAsia="zh-CN"/>
          </w:rPr>
          <w:delText>ta interruption during handover:</w:delText>
        </w:r>
      </w:del>
    </w:p>
    <w:p w14:paraId="1499E92A" w14:textId="0D399231" w:rsidR="00B85835" w:rsidRPr="00B46938" w:rsidDel="0052667F" w:rsidRDefault="00B85835" w:rsidP="00B85835">
      <w:pPr>
        <w:pStyle w:val="ListParagraph"/>
        <w:numPr>
          <w:ilvl w:val="0"/>
          <w:numId w:val="8"/>
        </w:numPr>
        <w:spacing w:afterLines="50" w:after="120"/>
        <w:ind w:right="-96" w:firstLineChars="0"/>
        <w:rPr>
          <w:del w:id="891" w:author="CT_109" w:date="2020-03-03T20:52:00Z"/>
          <w:rFonts w:ascii="Arial" w:hAnsi="Arial" w:cs="Arial"/>
          <w:lang w:val="en-US" w:eastAsia="zh-CN"/>
        </w:rPr>
      </w:pPr>
      <w:del w:id="892" w:author="CT_109" w:date="2020-03-03T20:52:00Z">
        <w:r w:rsidDel="0052667F">
          <w:rPr>
            <w:rFonts w:ascii="Arial" w:hAnsi="Arial" w:cs="Arial" w:hint="eastAsia"/>
            <w:lang w:val="en-US" w:eastAsia="zh-CN"/>
          </w:rPr>
          <w:delText>On</w:delText>
        </w:r>
        <w:r w:rsidDel="0052667F">
          <w:rPr>
            <w:rFonts w:ascii="Arial" w:hAnsi="Arial" w:cs="Arial"/>
            <w:lang w:val="en-US" w:eastAsia="zh-CN"/>
          </w:rPr>
          <w:delText xml:space="preserve"> </w:delText>
        </w:r>
        <w:r w:rsidDel="0052667F">
          <w:rPr>
            <w:rFonts w:ascii="Arial" w:hAnsi="Arial" w:cs="Arial" w:hint="eastAsia"/>
            <w:lang w:val="en-US" w:eastAsia="zh-CN"/>
          </w:rPr>
          <w:delText>PDCP</w:delText>
        </w:r>
        <w:r w:rsidDel="0052667F">
          <w:rPr>
            <w:rFonts w:ascii="Arial" w:hAnsi="Arial" w:cs="Arial"/>
            <w:lang w:val="en-US" w:eastAsia="zh-CN"/>
          </w:rPr>
          <w:delText xml:space="preserve"> </w:delText>
        </w:r>
        <w:r w:rsidDel="0052667F">
          <w:rPr>
            <w:rFonts w:ascii="Arial" w:hAnsi="Arial" w:cs="Arial" w:hint="eastAsia"/>
            <w:lang w:val="en-US" w:eastAsia="zh-CN"/>
          </w:rPr>
          <w:delText>details</w:delText>
        </w:r>
      </w:del>
    </w:p>
    <w:p w14:paraId="6F92A6F4" w14:textId="74AA0C6F" w:rsidR="00B85835" w:rsidDel="0052667F" w:rsidRDefault="00B85835" w:rsidP="00B85835">
      <w:pPr>
        <w:pStyle w:val="Doc-text2"/>
        <w:rPr>
          <w:del w:id="893" w:author="CT_109" w:date="2020-03-03T20:52:00Z"/>
        </w:rPr>
      </w:pPr>
    </w:p>
    <w:p w14:paraId="681BCF68" w14:textId="3AABE5BA" w:rsidR="00B85835" w:rsidRPr="009251F4" w:rsidDel="0052667F" w:rsidRDefault="00B85835" w:rsidP="00B85835">
      <w:pPr>
        <w:pStyle w:val="Doc-text2"/>
        <w:pBdr>
          <w:top w:val="single" w:sz="4" w:space="1" w:color="auto"/>
          <w:left w:val="single" w:sz="4" w:space="1" w:color="auto"/>
          <w:bottom w:val="single" w:sz="4" w:space="1" w:color="auto"/>
          <w:right w:val="single" w:sz="4" w:space="1" w:color="auto"/>
        </w:pBdr>
        <w:rPr>
          <w:del w:id="894" w:author="CT_109" w:date="2020-03-03T20:52:00Z"/>
          <w:b/>
        </w:rPr>
      </w:pPr>
      <w:del w:id="895" w:author="CT_109" w:date="2020-03-03T20:52:00Z">
        <w:r w:rsidRPr="009251F4" w:rsidDel="0052667F">
          <w:rPr>
            <w:b/>
          </w:rPr>
          <w:delText>Agreements</w:delText>
        </w:r>
      </w:del>
    </w:p>
    <w:p w14:paraId="0DF0B0DC" w14:textId="5677260F"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896" w:author="CT_109" w:date="2020-03-03T20:52:00Z"/>
        </w:rPr>
      </w:pPr>
      <w:del w:id="897" w:author="CT_109" w:date="2020-03-03T20:52:00Z">
        <w:r w:rsidDel="0052667F">
          <w:delText>1</w:delText>
        </w:r>
        <w:r w:rsidDel="0052667F">
          <w:tab/>
          <w:delText xml:space="preserve">Confirm that the agreements made in RAN2#107 meeting for LTE RUDI handover with DAPS are applicable to NR RUDI handover. </w:delText>
        </w:r>
      </w:del>
    </w:p>
    <w:p w14:paraId="65BDA6DC" w14:textId="33FBF946"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898" w:author="CT_109" w:date="2020-03-03T20:52:00Z"/>
        </w:rPr>
      </w:pPr>
    </w:p>
    <w:p w14:paraId="37B735F1" w14:textId="6496B484"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899" w:author="CT_109" w:date="2020-03-03T20:52:00Z"/>
        </w:rPr>
      </w:pPr>
      <w:del w:id="900" w:author="CT_109" w:date="2020-03-03T20:52:00Z">
        <w:r w:rsidDel="0052667F">
          <w:delText>Security handling:</w:delText>
        </w:r>
      </w:del>
    </w:p>
    <w:p w14:paraId="0A9D273C" w14:textId="04980DBD"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901" w:author="CT_109" w:date="2020-03-03T20:52:00Z"/>
        </w:rPr>
      </w:pPr>
      <w:del w:id="902" w:author="CT_109" w:date="2020-03-03T20:52:00Z">
        <w:r w:rsidDel="0052667F">
          <w:delText>2</w:delText>
        </w:r>
        <w:r w:rsidDel="0052667F">
          <w:tab/>
          <w:delText>During RUDI HO with DAPS, the end-marker packet to differentiate the security keys is not needed.</w:delText>
        </w:r>
      </w:del>
    </w:p>
    <w:p w14:paraId="49F6E39E" w14:textId="2014D0AC"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903" w:author="CT_109" w:date="2020-03-03T20:52:00Z"/>
        </w:rPr>
      </w:pPr>
      <w:del w:id="904" w:author="CT_109" w:date="2020-03-03T20:52:00Z">
        <w:r w:rsidDel="0052667F">
          <w:delText>3</w:delText>
        </w:r>
        <w:r w:rsidDel="0052667F">
          <w:tab/>
          <w:delText xml:space="preserve">For DRBs, UE derives the security keys for the target cell and configures the lower layer associated to the target cell to apply the security keys/algorithms upon reception of HO command, while maintaining the security keys/configuration of the source cell. FFS whether the same process can be applied to SRBs. </w:delText>
        </w:r>
      </w:del>
    </w:p>
    <w:p w14:paraId="1F86EE6E" w14:textId="703EE38A"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905" w:author="CT_109" w:date="2020-03-03T20:52:00Z"/>
        </w:rPr>
      </w:pPr>
      <w:del w:id="906" w:author="CT_109" w:date="2020-03-03T20:52:00Z">
        <w:r w:rsidDel="0052667F">
          <w:delText>4</w:delText>
        </w:r>
        <w:r w:rsidDel="0052667F">
          <w:tab/>
          <w:delText xml:space="preserve">For DRBs, UE releases the security keys/configuration of the source cell along with the release of source protocol.  </w:delText>
        </w:r>
      </w:del>
    </w:p>
    <w:p w14:paraId="1675B71F" w14:textId="606F1971" w:rsidR="00B85835" w:rsidDel="0052667F" w:rsidRDefault="00B85835" w:rsidP="00B85835">
      <w:pPr>
        <w:pStyle w:val="Doc-text2"/>
        <w:pBdr>
          <w:top w:val="single" w:sz="4" w:space="1" w:color="auto"/>
          <w:left w:val="single" w:sz="4" w:space="1" w:color="auto"/>
          <w:bottom w:val="single" w:sz="4" w:space="1" w:color="auto"/>
          <w:right w:val="single" w:sz="4" w:space="1" w:color="auto"/>
        </w:pBdr>
        <w:rPr>
          <w:del w:id="907" w:author="CT_109" w:date="2020-03-03T20:52:00Z"/>
        </w:rPr>
      </w:pPr>
      <w:del w:id="908" w:author="CT_109" w:date="2020-03-03T20:52:00Z">
        <w:r w:rsidDel="0052667F">
          <w:delText>5</w:delText>
        </w:r>
        <w:r w:rsidDel="0052667F">
          <w:tab/>
          <w:delText>For DL and UL data transfer, UE uses the security keys and algorithms of the source cell and the target cell in parallel from HO successful completion to source cell release.</w:delText>
        </w:r>
      </w:del>
    </w:p>
    <w:p w14:paraId="3CFEECD7" w14:textId="212FE5E9" w:rsidR="00B85835" w:rsidDel="0052667F" w:rsidRDefault="00B85835" w:rsidP="00B85835">
      <w:pPr>
        <w:pStyle w:val="Doc-text2"/>
        <w:rPr>
          <w:del w:id="909" w:author="CT_109" w:date="2020-03-03T20:52:00Z"/>
        </w:rPr>
      </w:pPr>
    </w:p>
    <w:p w14:paraId="1AD0C003" w14:textId="4593D7A9"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10" w:author="CT_109" w:date="2020-03-03T20:52:00Z"/>
          <w:b/>
        </w:rPr>
      </w:pPr>
      <w:del w:id="911" w:author="CT_109" w:date="2020-03-03T20:52:00Z">
        <w:r w:rsidRPr="009251F4" w:rsidDel="0052667F">
          <w:rPr>
            <w:b/>
          </w:rPr>
          <w:delText>Agreements</w:delText>
        </w:r>
      </w:del>
    </w:p>
    <w:p w14:paraId="5562E6A4" w14:textId="53C55B3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12" w:author="CT_109" w:date="2020-03-03T20:52:00Z"/>
        </w:rPr>
      </w:pPr>
    </w:p>
    <w:p w14:paraId="4E36FA38" w14:textId="554836C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13" w:author="CT_109" w:date="2020-03-03T20:52:00Z"/>
        </w:rPr>
      </w:pPr>
      <w:del w:id="914" w:author="CT_109" w:date="2020-03-03T20:52:00Z">
        <w:r w:rsidDel="0052667F">
          <w:delText>ROHC handling:</w:delText>
        </w:r>
      </w:del>
    </w:p>
    <w:p w14:paraId="2E2A0B9D" w14:textId="4E69365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15" w:author="CT_109" w:date="2020-03-03T20:52:00Z"/>
        </w:rPr>
      </w:pPr>
      <w:del w:id="916" w:author="CT_109" w:date="2020-03-03T20:52:00Z">
        <w:r w:rsidDel="0052667F">
          <w:delText>6</w:delText>
        </w:r>
        <w:r w:rsidDel="0052667F">
          <w:tab/>
          <w:delText xml:space="preserve">If drb-ContinueROHC is not configured, UE has two separate ROHC instances, one for the source cell and the other for the target cell.  </w:delText>
        </w:r>
      </w:del>
    </w:p>
    <w:p w14:paraId="1E0C54A3" w14:textId="3555C81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17" w:author="CT_109" w:date="2020-03-03T20:52:00Z"/>
        </w:rPr>
      </w:pPr>
      <w:del w:id="918" w:author="CT_109" w:date="2020-03-03T20:52:00Z">
        <w:r w:rsidDel="0052667F">
          <w:delText>•</w:delText>
        </w:r>
        <w:r w:rsidDel="0052667F">
          <w:tab/>
          <w:delText>UE uses one ROHC compressor instance for UL data transfer;</w:delText>
        </w:r>
      </w:del>
    </w:p>
    <w:p w14:paraId="5A17B972" w14:textId="2DE403E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19" w:author="CT_109" w:date="2020-03-03T20:52:00Z"/>
        </w:rPr>
      </w:pPr>
      <w:del w:id="920" w:author="CT_109" w:date="2020-03-03T20:52:00Z">
        <w:r w:rsidDel="0052667F">
          <w:delText>•</w:delText>
        </w:r>
        <w:r w:rsidDel="0052667F">
          <w:tab/>
          <w:delText>UE uses two ROHC decompressor instances for DL data transfer.</w:delText>
        </w:r>
      </w:del>
    </w:p>
    <w:p w14:paraId="5B322826" w14:textId="1F75BD2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21" w:author="CT_109" w:date="2020-03-03T20:52:00Z"/>
        </w:rPr>
      </w:pPr>
      <w:del w:id="922" w:author="CT_109" w:date="2020-03-03T20:52:00Z">
        <w:r w:rsidDel="0052667F">
          <w:delText>7</w:delText>
        </w:r>
        <w:r w:rsidDel="0052667F">
          <w:tab/>
          <w:delText xml:space="preserve">UE is allowed to transmit the ROHC feedback through the source cell UL if there is DL data on-going from the source cell. </w:delText>
        </w:r>
      </w:del>
    </w:p>
    <w:p w14:paraId="2E3B1C90" w14:textId="06BAED0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23" w:author="CT_109" w:date="2020-03-03T20:52:00Z"/>
        </w:rPr>
      </w:pPr>
      <w:del w:id="924" w:author="CT_109" w:date="2020-03-03T20:52:00Z">
        <w:r w:rsidDel="0052667F">
          <w:delText>8</w:delText>
        </w:r>
        <w:r w:rsidDel="0052667F">
          <w:tab/>
          <w:delText>The potential ROHC failure issues in DL and UL (if they are valid) are addressed by UE/network implementation without spec impact.</w:delText>
        </w:r>
      </w:del>
    </w:p>
    <w:p w14:paraId="2CC3833A" w14:textId="56F9B19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25" w:author="CT_109" w:date="2020-03-03T20:52:00Z"/>
        </w:rPr>
      </w:pPr>
      <w:del w:id="926" w:author="CT_109" w:date="2020-03-03T20:52:00Z">
        <w:r w:rsidDel="0052667F">
          <w:delText>9</w:delText>
        </w:r>
        <w:r w:rsidDel="0052667F">
          <w:tab/>
        </w:r>
        <w:r w:rsidRPr="005C443F" w:rsidDel="0052667F">
          <w:rPr>
            <w:i/>
          </w:rPr>
          <w:delText>drb-ContinueROHC</w:delText>
        </w:r>
        <w:r w:rsidDel="0052667F">
          <w:delText xml:space="preserve"> is not supported for DAPS in Rel-16.</w:delText>
        </w:r>
      </w:del>
    </w:p>
    <w:p w14:paraId="638E0369" w14:textId="441E446C" w:rsidR="00B85835" w:rsidDel="0052667F" w:rsidRDefault="00B85835" w:rsidP="00B85835">
      <w:pPr>
        <w:pStyle w:val="Doc-text2"/>
        <w:rPr>
          <w:del w:id="927" w:author="CT_109" w:date="2020-03-03T20:52:00Z"/>
        </w:rPr>
      </w:pPr>
    </w:p>
    <w:p w14:paraId="5A25CDF3" w14:textId="5833B76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28" w:author="CT_109" w:date="2020-03-03T20:52:00Z"/>
        </w:rPr>
      </w:pPr>
      <w:del w:id="929" w:author="CT_109" w:date="2020-03-03T20:52:00Z">
        <w:r w:rsidDel="0052667F">
          <w:delText>Agreements for NR and LTE</w:delText>
        </w:r>
      </w:del>
    </w:p>
    <w:p w14:paraId="775AD850" w14:textId="530EDD67"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30" w:author="CT_109" w:date="2020-03-03T20:52:00Z"/>
          <w:b/>
        </w:rPr>
      </w:pPr>
      <w:del w:id="931" w:author="CT_109" w:date="2020-03-03T20:52:00Z">
        <w:r w:rsidRPr="009251F4" w:rsidDel="0052667F">
          <w:rPr>
            <w:b/>
          </w:rPr>
          <w:delText xml:space="preserve">Reordering: </w:delText>
        </w:r>
      </w:del>
    </w:p>
    <w:p w14:paraId="73296A9F" w14:textId="7C50981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32" w:author="CT_109" w:date="2020-03-03T20:52:00Z"/>
        </w:rPr>
      </w:pPr>
      <w:del w:id="933" w:author="CT_109" w:date="2020-03-03T20:52:00Z">
        <w:r w:rsidDel="0052667F">
          <w:delText>10</w:delText>
        </w:r>
        <w:r w:rsidDel="0052667F">
          <w:tab/>
          <w:delText>Stick to current process of reordering and RoHC in LTE and NR.</w:delText>
        </w:r>
      </w:del>
    </w:p>
    <w:p w14:paraId="16EC55D1" w14:textId="5BAA16B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34" w:author="CT_109" w:date="2020-03-03T20:52:00Z"/>
        </w:rPr>
      </w:pPr>
      <w:del w:id="935" w:author="CT_109" w:date="2020-03-03T20:52:00Z">
        <w:r w:rsidRPr="007C5C24" w:rsidDel="0052667F">
          <w:delText>11</w:delText>
        </w:r>
        <w:r w:rsidRPr="007C5C24" w:rsidDel="0052667F">
          <w:tab/>
          <w:delText>For both LTE and NR, the current PDCP reordering function can be reused to reorder the PDCP PDUs received from the source cell and the target cell when DAPS is configured during HO.</w:delText>
        </w:r>
      </w:del>
    </w:p>
    <w:p w14:paraId="03A4F6BD" w14:textId="2735E38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36" w:author="CT_109" w:date="2020-03-03T20:52:00Z"/>
        </w:rPr>
      </w:pPr>
    </w:p>
    <w:p w14:paraId="6A9A72E5" w14:textId="5965F68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37" w:author="CT_109" w:date="2020-03-03T20:52:00Z"/>
        </w:rPr>
      </w:pPr>
      <w:del w:id="938" w:author="CT_109" w:date="2020-03-03T20:52:00Z">
        <w:r w:rsidDel="0052667F">
          <w:delText xml:space="preserve">Agreements for NR </w:delText>
        </w:r>
      </w:del>
    </w:p>
    <w:p w14:paraId="4236AAE9" w14:textId="37B05085"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39" w:author="CT_109" w:date="2020-03-03T20:52:00Z"/>
          <w:b/>
        </w:rPr>
      </w:pPr>
      <w:del w:id="940" w:author="CT_109" w:date="2020-03-03T20:52:00Z">
        <w:r w:rsidRPr="009251F4" w:rsidDel="0052667F">
          <w:rPr>
            <w:b/>
          </w:rPr>
          <w:delText xml:space="preserve">Reordering: </w:delText>
        </w:r>
      </w:del>
    </w:p>
    <w:p w14:paraId="46477FD1" w14:textId="4BCED5C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41" w:author="CT_109" w:date="2020-03-03T20:52:00Z"/>
        </w:rPr>
      </w:pPr>
      <w:del w:id="942" w:author="CT_109" w:date="2020-03-03T20:52:00Z">
        <w:r w:rsidRPr="007C5C24" w:rsidDel="0052667F">
          <w:delText>12</w:delText>
        </w:r>
        <w:r w:rsidRPr="007C5C24" w:rsidDel="0052667F">
          <w:tab/>
        </w:r>
        <w:r w:rsidDel="0052667F">
          <w:delText>O</w:delText>
        </w:r>
        <w:r w:rsidRPr="007C5C24" w:rsidDel="0052667F">
          <w:delText>ne common PDCP reordering is used to realize in-order delivery for header decompression and in-order delivery of PDCP SDUs to upper layer.  FFS which part of operation is left to UE implementation.</w:delText>
        </w:r>
      </w:del>
    </w:p>
    <w:p w14:paraId="3FFF403B" w14:textId="58EC25A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43" w:author="CT_109" w:date="2020-03-03T20:52:00Z"/>
        </w:rPr>
      </w:pPr>
    </w:p>
    <w:p w14:paraId="3E4FDFF7" w14:textId="766C98BB" w:rsidR="00B85835" w:rsidDel="0052667F" w:rsidRDefault="00B85835" w:rsidP="00B85835">
      <w:pPr>
        <w:pStyle w:val="Doc-text2"/>
        <w:rPr>
          <w:del w:id="944" w:author="CT_109" w:date="2020-03-03T20:52:00Z"/>
        </w:rPr>
      </w:pPr>
    </w:p>
    <w:p w14:paraId="194FD9FA" w14:textId="3F2C38D1"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45" w:author="CT_109" w:date="2020-03-03T20:52:00Z"/>
          <w:b/>
        </w:rPr>
      </w:pPr>
      <w:del w:id="946" w:author="CT_109" w:date="2020-03-03T20:52:00Z">
        <w:r w:rsidRPr="009251F4" w:rsidDel="0052667F">
          <w:rPr>
            <w:b/>
          </w:rPr>
          <w:delText>Agreements for NR</w:delText>
        </w:r>
      </w:del>
    </w:p>
    <w:p w14:paraId="276A1E18" w14:textId="1E8C7F9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47" w:author="CT_109" w:date="2020-03-03T20:52:00Z"/>
        </w:rPr>
      </w:pPr>
    </w:p>
    <w:p w14:paraId="2D114321" w14:textId="0F06CF1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48" w:author="CT_109" w:date="2020-03-03T20:52:00Z"/>
        </w:rPr>
      </w:pPr>
      <w:del w:id="949" w:author="CT_109" w:date="2020-03-03T20:52:00Z">
        <w:r w:rsidDel="0052667F">
          <w:lastRenderedPageBreak/>
          <w:delText>UL new data transmission switching:</w:delText>
        </w:r>
      </w:del>
    </w:p>
    <w:p w14:paraId="0A491C9D" w14:textId="47B7631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50" w:author="CT_109" w:date="2020-03-03T20:52:00Z"/>
        </w:rPr>
      </w:pPr>
      <w:del w:id="951" w:author="CT_109" w:date="2020-03-03T20:52:00Z">
        <w:r w:rsidDel="0052667F">
          <w:delText>13</w:delText>
        </w:r>
        <w:r w:rsidDel="0052667F">
          <w:tab/>
          <w:delText xml:space="preserve">The indication to switch the UL new data transmission and will be specified in MAC. </w:delText>
        </w:r>
      </w:del>
    </w:p>
    <w:p w14:paraId="31DB5B6C" w14:textId="530F3EB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52" w:author="CT_109" w:date="2020-03-03T20:52:00Z"/>
        </w:rPr>
      </w:pPr>
      <w:del w:id="953" w:author="CT_109" w:date="2020-03-03T20:52:00Z">
        <w:r w:rsidDel="0052667F">
          <w:delText>14</w:delText>
        </w:r>
        <w:r w:rsidDel="0052667F">
          <w:tab/>
          <w:delText xml:space="preserve">After UL new data transmission switching, data available for transmission/the PDCP data volume is indicated to the MAC entity associated to the target eNB/gNB. UE starts retransmission of packets from the earliest unacknowedged SDU of source cell. </w:delText>
        </w:r>
      </w:del>
    </w:p>
    <w:p w14:paraId="474F1467" w14:textId="0AE51DB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54" w:author="CT_109" w:date="2020-03-03T20:52:00Z"/>
        </w:rPr>
      </w:pPr>
      <w:del w:id="955" w:author="CT_109" w:date="2020-03-03T20:52:00Z">
        <w:r w:rsidDel="0052667F">
          <w:delText>FFS how this is done in specification.</w:delText>
        </w:r>
      </w:del>
    </w:p>
    <w:p w14:paraId="3FCE88E9" w14:textId="12B2A4C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56" w:author="CT_109" w:date="2020-03-03T20:52:00Z"/>
        </w:rPr>
      </w:pPr>
      <w:del w:id="957" w:author="CT_109" w:date="2020-03-03T20:52:00Z">
        <w:r w:rsidDel="0052667F">
          <w:delText xml:space="preserve">FFS if something different is needed for LTE than NR </w:delText>
        </w:r>
      </w:del>
    </w:p>
    <w:p w14:paraId="71673626" w14:textId="4F4E50C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58" w:author="CT_109" w:date="2020-03-03T20:52:00Z"/>
        </w:rPr>
      </w:pPr>
      <w:del w:id="959" w:author="CT_109" w:date="2020-03-03T20:52:00Z">
        <w:r w:rsidDel="0052667F">
          <w:delText>15</w:delText>
        </w:r>
        <w:r w:rsidDel="0052667F">
          <w:tab/>
          <w:delText xml:space="preserve">After UL new data transmission switching, the size of the PDCP control PDUs containing the ROHC feedback to the source cell is indicated to the MAC entity associated to the source eNB/gNB as data available for transmission/the PDCP data volume. </w:delText>
        </w:r>
      </w:del>
    </w:p>
    <w:p w14:paraId="1F95320A" w14:textId="0A7CE9E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60" w:author="CT_109" w:date="2020-03-03T20:52:00Z"/>
        </w:rPr>
      </w:pPr>
    </w:p>
    <w:p w14:paraId="39AD6234" w14:textId="752560E9" w:rsidR="00B85835" w:rsidDel="0052667F" w:rsidRDefault="00B85835" w:rsidP="00B85835">
      <w:pPr>
        <w:pStyle w:val="Doc-text2"/>
        <w:rPr>
          <w:del w:id="961" w:author="CT_109" w:date="2020-03-03T20:52:00Z"/>
        </w:rPr>
      </w:pPr>
    </w:p>
    <w:p w14:paraId="4B9D440D" w14:textId="3603B45F"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62" w:author="CT_109" w:date="2020-03-03T20:52:00Z"/>
          <w:b/>
        </w:rPr>
      </w:pPr>
      <w:del w:id="963" w:author="CT_109" w:date="2020-03-03T20:52:00Z">
        <w:r w:rsidRPr="009251F4" w:rsidDel="0052667F">
          <w:rPr>
            <w:b/>
          </w:rPr>
          <w:delText>Agreements</w:delText>
        </w:r>
      </w:del>
    </w:p>
    <w:p w14:paraId="6B48746C" w14:textId="472B5F6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64" w:author="CT_109" w:date="2020-03-03T20:52:00Z"/>
        </w:rPr>
      </w:pPr>
    </w:p>
    <w:p w14:paraId="55A73AEF" w14:textId="65F6CEE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65" w:author="CT_109" w:date="2020-03-03T20:52:00Z"/>
        </w:rPr>
      </w:pPr>
      <w:del w:id="966" w:author="CT_109" w:date="2020-03-03T20:52:00Z">
        <w:r w:rsidDel="0052667F">
          <w:delText>Single PDCP entity supporting DAPS:</w:delText>
        </w:r>
      </w:del>
    </w:p>
    <w:p w14:paraId="0B8CCBA7" w14:textId="1E7A265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67" w:author="CT_109" w:date="2020-03-03T20:52:00Z"/>
        </w:rPr>
      </w:pPr>
      <w:del w:id="968" w:author="CT_109" w:date="2020-03-03T20:52:00Z">
        <w:r w:rsidDel="0052667F">
          <w:delText>16</w:delText>
        </w:r>
        <w:r w:rsidDel="0052667F">
          <w:tab/>
          <w:delText xml:space="preserve">The single PDCP entity for DAPS is modelled to have separate security/ROHC functions in the specification. </w:delText>
        </w:r>
      </w:del>
    </w:p>
    <w:p w14:paraId="336D7D91" w14:textId="4F1E8B5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69" w:author="CT_109" w:date="2020-03-03T20:52:00Z"/>
        </w:rPr>
      </w:pPr>
      <w:del w:id="970" w:author="CT_109" w:date="2020-03-03T20:52:00Z">
        <w:r w:rsidDel="0052667F">
          <w:delText>17</w:delText>
        </w:r>
        <w:r w:rsidDel="0052667F">
          <w:tab/>
          <w:delText>At the UE side for DRB, the normal PDCP entity is changed to the single PDCP entity supporting DAPS upon reception of HO command; the single PDCP entity supporting DAPS is changed to normal PDCP entity upon release of the source cell.</w:delText>
        </w:r>
      </w:del>
    </w:p>
    <w:p w14:paraId="0A76EA7D" w14:textId="260EE36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71" w:author="CT_109" w:date="2020-03-03T20:52:00Z"/>
        </w:rPr>
      </w:pPr>
      <w:del w:id="972" w:author="CT_109" w:date="2020-03-03T20:52:00Z">
        <w:r w:rsidDel="0052667F">
          <w:delText>18</w:delText>
        </w:r>
        <w:r w:rsidDel="0052667F">
          <w:tab/>
          <w:delText xml:space="preserve">The change between the normal PDCP entity and the single PDCP entity supporting DAPS need to be captured in both RRC and PDCP. FFS on how to capture. </w:delText>
        </w:r>
      </w:del>
    </w:p>
    <w:p w14:paraId="0F0E637A" w14:textId="2437D07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73" w:author="CT_109" w:date="2020-03-03T20:52:00Z"/>
        </w:rPr>
      </w:pPr>
    </w:p>
    <w:p w14:paraId="360AFD49" w14:textId="0C457FD0" w:rsidR="00B85835" w:rsidRPr="00C61C0F" w:rsidDel="0052667F" w:rsidRDefault="00B85835" w:rsidP="00B85835">
      <w:pPr>
        <w:pStyle w:val="Doc-text2"/>
        <w:pBdr>
          <w:top w:val="single" w:sz="4" w:space="1" w:color="auto"/>
          <w:left w:val="single" w:sz="4" w:space="4" w:color="auto"/>
          <w:bottom w:val="single" w:sz="4" w:space="1" w:color="auto"/>
          <w:right w:val="single" w:sz="4" w:space="4" w:color="auto"/>
        </w:pBdr>
        <w:rPr>
          <w:del w:id="974" w:author="CT_109" w:date="2020-03-03T20:52:00Z"/>
          <w:b/>
        </w:rPr>
      </w:pPr>
      <w:del w:id="975" w:author="CT_109" w:date="2020-03-03T20:52:00Z">
        <w:r w:rsidRPr="00C61C0F" w:rsidDel="0052667F">
          <w:rPr>
            <w:b/>
          </w:rPr>
          <w:delText>Working assumption</w:delText>
        </w:r>
      </w:del>
    </w:p>
    <w:p w14:paraId="5EA3BBAD" w14:textId="2DD6BD8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76" w:author="CT_109" w:date="2020-03-03T20:52:00Z"/>
        </w:rPr>
      </w:pPr>
      <w:del w:id="977" w:author="CT_109" w:date="2020-03-03T20:52:00Z">
        <w:r w:rsidDel="0052667F">
          <w:delText>19</w:delText>
        </w:r>
        <w:r w:rsidDel="0052667F">
          <w:tab/>
          <w:delText xml:space="preserve">DAPS configuration per DRB is agreed as working assumption as long as the specification impact is small. </w:delText>
        </w:r>
      </w:del>
    </w:p>
    <w:p w14:paraId="4A63B3BD" w14:textId="22323625" w:rsidR="00B85835" w:rsidDel="0052667F" w:rsidRDefault="00B85835" w:rsidP="00B85835">
      <w:pPr>
        <w:pStyle w:val="Doc-text2"/>
        <w:rPr>
          <w:del w:id="978" w:author="CT_109" w:date="2020-03-03T20:52:00Z"/>
        </w:rPr>
      </w:pPr>
    </w:p>
    <w:p w14:paraId="6DF335F8" w14:textId="7B53E934" w:rsidR="00B85835" w:rsidRPr="009251F4" w:rsidDel="0052667F" w:rsidRDefault="00B85835" w:rsidP="00B85835">
      <w:pPr>
        <w:pStyle w:val="Doc-text2"/>
        <w:pBdr>
          <w:top w:val="single" w:sz="4" w:space="1" w:color="auto"/>
          <w:left w:val="single" w:sz="4" w:space="4" w:color="auto"/>
          <w:bottom w:val="single" w:sz="4" w:space="1" w:color="auto"/>
          <w:right w:val="single" w:sz="4" w:space="4" w:color="auto"/>
        </w:pBdr>
        <w:rPr>
          <w:del w:id="979" w:author="CT_109" w:date="2020-03-03T20:52:00Z"/>
          <w:b/>
        </w:rPr>
      </w:pPr>
      <w:del w:id="980" w:author="CT_109" w:date="2020-03-03T20:52:00Z">
        <w:r w:rsidRPr="009251F4" w:rsidDel="0052667F">
          <w:rPr>
            <w:b/>
          </w:rPr>
          <w:delText>Agreements</w:delText>
        </w:r>
      </w:del>
    </w:p>
    <w:p w14:paraId="266A62E8" w14:textId="5D265FD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81" w:author="CT_109" w:date="2020-03-03T20:52:00Z"/>
        </w:rPr>
      </w:pPr>
      <w:del w:id="982" w:author="CT_109" w:date="2020-03-03T20:52:00Z">
        <w:r w:rsidDel="0052667F">
          <w:delText>Impact on network and LS to RAN3:</w:delText>
        </w:r>
      </w:del>
    </w:p>
    <w:p w14:paraId="5A6122D7" w14:textId="2437569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83" w:author="CT_109" w:date="2020-03-03T20:52:00Z"/>
        </w:rPr>
      </w:pPr>
      <w:del w:id="984" w:author="CT_109" w:date="2020-03-03T20:52:00Z">
        <w:r w:rsidDel="0052667F">
          <w:delText>20</w:delText>
        </w:r>
        <w:r w:rsidDel="0052667F">
          <w:tab/>
          <w:delText>Send LS to RAN3 to inform them of RAN2 agreements on PDCP agreements.</w:delText>
        </w:r>
      </w:del>
    </w:p>
    <w:p w14:paraId="5B8273A9" w14:textId="7A02452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85" w:author="CT_109" w:date="2020-03-03T20:52:00Z"/>
        </w:rPr>
      </w:pPr>
    </w:p>
    <w:p w14:paraId="369C0744" w14:textId="442503DA" w:rsidR="00B85835" w:rsidDel="0052667F" w:rsidRDefault="00B85835" w:rsidP="00B85835">
      <w:pPr>
        <w:pStyle w:val="Doc-text2"/>
        <w:rPr>
          <w:del w:id="986" w:author="CT_109" w:date="2020-03-03T20:52:00Z"/>
        </w:rPr>
      </w:pPr>
    </w:p>
    <w:p w14:paraId="1ACF929F" w14:textId="5B118BB3" w:rsidR="00B85835" w:rsidRPr="00C61C0F" w:rsidDel="0052667F" w:rsidRDefault="00B85835" w:rsidP="00B85835">
      <w:pPr>
        <w:pStyle w:val="Doc-text2"/>
        <w:pBdr>
          <w:top w:val="single" w:sz="4" w:space="1" w:color="auto"/>
          <w:left w:val="single" w:sz="4" w:space="4" w:color="auto"/>
          <w:bottom w:val="single" w:sz="4" w:space="1" w:color="auto"/>
          <w:right w:val="single" w:sz="4" w:space="4" w:color="auto"/>
        </w:pBdr>
        <w:rPr>
          <w:del w:id="987" w:author="CT_109" w:date="2020-03-03T20:52:00Z"/>
          <w:b/>
        </w:rPr>
      </w:pPr>
      <w:del w:id="988" w:author="CT_109" w:date="2020-03-03T20:52:00Z">
        <w:r w:rsidRPr="00C61C0F" w:rsidDel="0052667F">
          <w:rPr>
            <w:b/>
          </w:rPr>
          <w:delText>Agreements</w:delText>
        </w:r>
      </w:del>
    </w:p>
    <w:p w14:paraId="2838AC37" w14:textId="4B29332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89" w:author="CT_109" w:date="2020-03-03T20:52:00Z"/>
        </w:rPr>
      </w:pPr>
      <w:del w:id="990" w:author="CT_109" w:date="2020-03-03T20:52:00Z">
        <w:r w:rsidDel="0052667F">
          <w:delText>Support of UDC</w:delText>
        </w:r>
      </w:del>
    </w:p>
    <w:p w14:paraId="21337447" w14:textId="17DB039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91" w:author="CT_109" w:date="2020-03-03T20:52:00Z"/>
        </w:rPr>
      </w:pPr>
      <w:del w:id="992" w:author="CT_109" w:date="2020-03-03T20:52:00Z">
        <w:r w:rsidDel="0052667F">
          <w:delText>Proposal 21</w:delText>
        </w:r>
        <w:r w:rsidDel="0052667F">
          <w:tab/>
          <w:delText>FFS whether and what will specify UDC for RUDI HO. Papers proposing to support UDC during RUDI HO should provide details for the support.</w:delText>
        </w:r>
      </w:del>
    </w:p>
    <w:p w14:paraId="4E008768" w14:textId="4824EA9B" w:rsidR="00B85835" w:rsidDel="0052667F" w:rsidRDefault="00B85835" w:rsidP="00B85835">
      <w:pPr>
        <w:pStyle w:val="Doc-text2"/>
        <w:ind w:left="0" w:firstLine="0"/>
        <w:rPr>
          <w:del w:id="993" w:author="CT_109" w:date="2020-03-03T20:52:00Z"/>
        </w:rPr>
      </w:pPr>
    </w:p>
    <w:p w14:paraId="055782CB" w14:textId="4BAF7FE8" w:rsidR="00B85835" w:rsidRPr="00744877" w:rsidDel="0052667F" w:rsidRDefault="00B85835" w:rsidP="00B85835">
      <w:pPr>
        <w:pStyle w:val="Doc-text2"/>
        <w:numPr>
          <w:ilvl w:val="0"/>
          <w:numId w:val="8"/>
        </w:numPr>
        <w:rPr>
          <w:del w:id="994" w:author="CT_109" w:date="2020-03-03T20:52:00Z"/>
          <w:rFonts w:eastAsiaTheme="minorEastAsia" w:cs="Arial"/>
          <w:szCs w:val="20"/>
          <w:lang w:val="en-US" w:eastAsia="zh-CN"/>
        </w:rPr>
      </w:pPr>
      <w:del w:id="995" w:author="CT_109" w:date="2020-03-03T20:52:00Z">
        <w:r w:rsidRPr="00744877" w:rsidDel="0052667F">
          <w:rPr>
            <w:rFonts w:eastAsiaTheme="minorEastAsia" w:cs="Arial"/>
            <w:szCs w:val="20"/>
            <w:lang w:val="en-US" w:eastAsia="zh-CN"/>
          </w:rPr>
          <w:delText>On MAC</w:delText>
        </w:r>
        <w:r w:rsidDel="0052667F">
          <w:rPr>
            <w:rFonts w:eastAsiaTheme="minorEastAsia" w:cs="Arial"/>
            <w:szCs w:val="20"/>
            <w:lang w:val="en-US" w:eastAsia="zh-CN"/>
          </w:rPr>
          <w:delText xml:space="preserve"> and UL transmission aspects</w:delText>
        </w:r>
      </w:del>
    </w:p>
    <w:p w14:paraId="09414957" w14:textId="26CACE29" w:rsidR="00B85835" w:rsidDel="0052667F" w:rsidRDefault="00B85835" w:rsidP="00B85835">
      <w:pPr>
        <w:pStyle w:val="Doc-text2"/>
        <w:ind w:left="0" w:firstLine="0"/>
        <w:rPr>
          <w:del w:id="996" w:author="CT_109" w:date="2020-03-03T20:52:00Z"/>
        </w:rPr>
      </w:pPr>
    </w:p>
    <w:p w14:paraId="28A74CCC" w14:textId="4D53BD6E" w:rsidR="00B85835" w:rsidRPr="009427AB" w:rsidDel="0052667F" w:rsidRDefault="00B85835" w:rsidP="00B85835">
      <w:pPr>
        <w:pStyle w:val="Doc-text2"/>
        <w:pBdr>
          <w:top w:val="single" w:sz="4" w:space="1" w:color="auto"/>
          <w:left w:val="single" w:sz="4" w:space="4" w:color="auto"/>
          <w:bottom w:val="single" w:sz="4" w:space="1" w:color="auto"/>
          <w:right w:val="single" w:sz="4" w:space="4" w:color="auto"/>
        </w:pBdr>
        <w:rPr>
          <w:del w:id="997" w:author="CT_109" w:date="2020-03-03T20:52:00Z"/>
          <w:b/>
        </w:rPr>
      </w:pPr>
      <w:del w:id="998" w:author="CT_109" w:date="2020-03-03T20:52:00Z">
        <w:r w:rsidRPr="009427AB" w:rsidDel="0052667F">
          <w:rPr>
            <w:b/>
          </w:rPr>
          <w:delText>Agreements for LTE and NR</w:delText>
        </w:r>
      </w:del>
    </w:p>
    <w:p w14:paraId="3539FECF" w14:textId="20970A3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999" w:author="CT_109" w:date="2020-03-03T20:52:00Z"/>
        </w:rPr>
      </w:pPr>
      <w:del w:id="1000" w:author="CT_109" w:date="2020-03-03T20:52:00Z">
        <w:r w:rsidDel="0052667F">
          <w:delText xml:space="preserve">1 </w:delText>
        </w:r>
        <w:r w:rsidDel="0052667F">
          <w:tab/>
          <w:delText xml:space="preserve">UE switches the UL PDCP data transmission upon successful RACH procedure (Msg2 for CFRA or Msg4 for CBRA).  </w:delText>
        </w:r>
      </w:del>
    </w:p>
    <w:p w14:paraId="0CF116BB" w14:textId="7C41D43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01" w:author="CT_109" w:date="2020-03-03T20:52:00Z"/>
        </w:rPr>
      </w:pPr>
      <w:del w:id="1002" w:author="CT_109" w:date="2020-03-03T20:52:00Z">
        <w:r w:rsidDel="0052667F">
          <w:delText>2</w:delText>
        </w:r>
        <w:r w:rsidDel="0052667F">
          <w:tab/>
          <w:delText>The UE keeps the UL HARQ (re)transmission of the source link after UL data transmission switching to the target eNB.</w:delText>
        </w:r>
      </w:del>
    </w:p>
    <w:p w14:paraId="1801BB02" w14:textId="63BEAF2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03" w:author="CT_109" w:date="2020-03-03T20:52:00Z"/>
        </w:rPr>
      </w:pPr>
      <w:del w:id="1004" w:author="CT_109" w:date="2020-03-03T20:52:00Z">
        <w:r w:rsidDel="0052667F">
          <w:delText>3</w:delText>
        </w:r>
        <w:r w:rsidDel="0052667F">
          <w:tab/>
          <w:delText>When an uplink grant indicating the HARQ new transmission is received in the source link after UL data switching, the UE is expected to perform the corresponding UL transmission accordingly.</w:delText>
        </w:r>
      </w:del>
    </w:p>
    <w:p w14:paraId="1570029D" w14:textId="25521E9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05" w:author="CT_109" w:date="2020-03-03T20:52:00Z"/>
        </w:rPr>
      </w:pPr>
      <w:del w:id="1006" w:author="CT_109" w:date="2020-03-03T20:52:00Z">
        <w:r w:rsidDel="0052667F">
          <w:delText>4</w:delText>
        </w:r>
        <w:r w:rsidDel="0052667F">
          <w:tab/>
          <w:delText>During Rel-16 RUDI handover, the UE only supports two links (i.e. the source MCG link and the target MCG link).</w:delText>
        </w:r>
      </w:del>
    </w:p>
    <w:p w14:paraId="0520EE12" w14:textId="5A6B91B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07" w:author="CT_109" w:date="2020-03-03T20:52:00Z"/>
        </w:rPr>
      </w:pPr>
    </w:p>
    <w:p w14:paraId="5B59E262" w14:textId="6BC30388" w:rsidR="00B85835" w:rsidRPr="009427AB" w:rsidDel="0052667F" w:rsidRDefault="00B85835" w:rsidP="00B85835">
      <w:pPr>
        <w:pStyle w:val="Doc-text2"/>
        <w:pBdr>
          <w:top w:val="single" w:sz="4" w:space="1" w:color="auto"/>
          <w:left w:val="single" w:sz="4" w:space="4" w:color="auto"/>
          <w:bottom w:val="single" w:sz="4" w:space="1" w:color="auto"/>
          <w:right w:val="single" w:sz="4" w:space="4" w:color="auto"/>
        </w:pBdr>
        <w:rPr>
          <w:del w:id="1008" w:author="CT_109" w:date="2020-03-03T20:52:00Z"/>
          <w:b/>
        </w:rPr>
      </w:pPr>
      <w:del w:id="1009" w:author="CT_109" w:date="2020-03-03T20:52:00Z">
        <w:r w:rsidRPr="009427AB" w:rsidDel="0052667F">
          <w:rPr>
            <w:b/>
          </w:rPr>
          <w:delText>Agreements for LTE</w:delText>
        </w:r>
      </w:del>
    </w:p>
    <w:p w14:paraId="224EAC22" w14:textId="336B6C9F" w:rsidR="00B85835" w:rsidDel="0052667F" w:rsidRDefault="00B85835" w:rsidP="00B85835">
      <w:pPr>
        <w:pStyle w:val="Doc-text2"/>
        <w:numPr>
          <w:ilvl w:val="0"/>
          <w:numId w:val="11"/>
        </w:numPr>
        <w:pBdr>
          <w:top w:val="single" w:sz="4" w:space="1" w:color="auto"/>
          <w:left w:val="single" w:sz="4" w:space="4" w:color="auto"/>
          <w:bottom w:val="single" w:sz="4" w:space="1" w:color="auto"/>
          <w:right w:val="single" w:sz="4" w:space="4" w:color="auto"/>
        </w:pBdr>
        <w:rPr>
          <w:del w:id="1010" w:author="CT_109" w:date="2020-03-03T20:52:00Z"/>
        </w:rPr>
      </w:pPr>
      <w:del w:id="1011" w:author="CT_109" w:date="2020-03-03T20:52:00Z">
        <w:r w:rsidDel="0052667F">
          <w:delText>RACHless applicability can be discused after procedure has progressed more.</w:delText>
        </w:r>
      </w:del>
    </w:p>
    <w:p w14:paraId="3F2E68B9" w14:textId="3B32DF1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12" w:author="CT_109" w:date="2020-03-03T20:52:00Z"/>
        </w:rPr>
      </w:pPr>
    </w:p>
    <w:p w14:paraId="727448E9" w14:textId="29A61CB9" w:rsidR="00B85835" w:rsidRPr="009427AB" w:rsidDel="0052667F" w:rsidRDefault="00B85835" w:rsidP="00B85835">
      <w:pPr>
        <w:pStyle w:val="Doc-text2"/>
        <w:pBdr>
          <w:top w:val="single" w:sz="4" w:space="1" w:color="auto"/>
          <w:left w:val="single" w:sz="4" w:space="4" w:color="auto"/>
          <w:bottom w:val="single" w:sz="4" w:space="1" w:color="auto"/>
          <w:right w:val="single" w:sz="4" w:space="4" w:color="auto"/>
        </w:pBdr>
        <w:rPr>
          <w:del w:id="1013" w:author="CT_109" w:date="2020-03-03T20:52:00Z"/>
          <w:b/>
        </w:rPr>
      </w:pPr>
      <w:del w:id="1014" w:author="CT_109" w:date="2020-03-03T20:52:00Z">
        <w:r w:rsidRPr="009427AB" w:rsidDel="0052667F">
          <w:rPr>
            <w:b/>
          </w:rPr>
          <w:delText>Agreements for NR</w:delText>
        </w:r>
      </w:del>
    </w:p>
    <w:p w14:paraId="721E0C53" w14:textId="64A8C018" w:rsidR="00B85835" w:rsidDel="0052667F" w:rsidRDefault="00B85835" w:rsidP="00B85835">
      <w:pPr>
        <w:pStyle w:val="Doc-text2"/>
        <w:numPr>
          <w:ilvl w:val="0"/>
          <w:numId w:val="11"/>
        </w:numPr>
        <w:pBdr>
          <w:top w:val="single" w:sz="4" w:space="1" w:color="auto"/>
          <w:left w:val="single" w:sz="4" w:space="4" w:color="auto"/>
          <w:bottom w:val="single" w:sz="4" w:space="1" w:color="auto"/>
          <w:right w:val="single" w:sz="4" w:space="4" w:color="auto"/>
        </w:pBdr>
        <w:rPr>
          <w:del w:id="1015" w:author="CT_109" w:date="2020-03-03T20:52:00Z"/>
        </w:rPr>
      </w:pPr>
      <w:del w:id="1016" w:author="CT_109" w:date="2020-03-03T20:52:00Z">
        <w:r w:rsidDel="0052667F">
          <w:delText>FFS if Msg.B for 2-step RACH works the same.</w:delText>
        </w:r>
      </w:del>
    </w:p>
    <w:p w14:paraId="05CBCBC2" w14:textId="38DE3F39" w:rsidR="00B85835" w:rsidDel="0052667F" w:rsidRDefault="00B85835" w:rsidP="00B85835">
      <w:pPr>
        <w:pStyle w:val="Doc-text2"/>
        <w:numPr>
          <w:ilvl w:val="0"/>
          <w:numId w:val="10"/>
        </w:numPr>
        <w:rPr>
          <w:del w:id="1017" w:author="CT_109" w:date="2020-03-03T20:52:00Z"/>
        </w:rPr>
      </w:pPr>
      <w:del w:id="1018" w:author="CT_109" w:date="2020-03-03T20:52:00Z">
        <w:r w:rsidDel="0052667F">
          <w:delText>RLC is discussed separately.</w:delText>
        </w:r>
      </w:del>
    </w:p>
    <w:p w14:paraId="765491D6" w14:textId="412C33C4" w:rsidR="00B85835" w:rsidDel="0052667F" w:rsidRDefault="00B85835" w:rsidP="00B85835">
      <w:pPr>
        <w:pStyle w:val="Doc-text2"/>
        <w:rPr>
          <w:del w:id="1019" w:author="CT_109" w:date="2020-03-03T20:52:00Z"/>
        </w:rPr>
      </w:pPr>
    </w:p>
    <w:p w14:paraId="256BC012" w14:textId="1741E2AA" w:rsidR="00B85835" w:rsidDel="0052667F" w:rsidRDefault="00B85835" w:rsidP="00B85835">
      <w:pPr>
        <w:pStyle w:val="Doc-text2"/>
        <w:numPr>
          <w:ilvl w:val="0"/>
          <w:numId w:val="8"/>
        </w:numPr>
        <w:rPr>
          <w:del w:id="1020" w:author="CT_109" w:date="2020-03-03T20:52:00Z"/>
          <w:rFonts w:eastAsiaTheme="minorEastAsia" w:cs="Arial"/>
          <w:szCs w:val="20"/>
          <w:lang w:val="en-US" w:eastAsia="zh-CN"/>
        </w:rPr>
      </w:pPr>
      <w:del w:id="1021" w:author="CT_109" w:date="2020-03-03T20:52:00Z">
        <w:r w:rsidRPr="00744877" w:rsidDel="0052667F">
          <w:rPr>
            <w:rFonts w:eastAsiaTheme="minorEastAsia" w:cs="Arial"/>
            <w:szCs w:val="20"/>
            <w:lang w:val="en-US" w:eastAsia="zh-CN"/>
          </w:rPr>
          <w:delText xml:space="preserve">On </w:delText>
        </w:r>
        <w:r w:rsidDel="0052667F">
          <w:rPr>
            <w:rFonts w:eastAsiaTheme="minorEastAsia" w:cs="Arial"/>
            <w:szCs w:val="20"/>
            <w:lang w:val="en-US" w:eastAsia="zh-CN"/>
          </w:rPr>
          <w:delText>RRC procedure</w:delText>
        </w:r>
      </w:del>
    </w:p>
    <w:p w14:paraId="31B439CC" w14:textId="55A14BCE" w:rsidR="00B85835" w:rsidRPr="00744877" w:rsidDel="0052667F" w:rsidRDefault="00B85835" w:rsidP="00B85835">
      <w:pPr>
        <w:pStyle w:val="Doc-text2"/>
        <w:ind w:left="420" w:firstLine="0"/>
        <w:rPr>
          <w:del w:id="1022" w:author="CT_109" w:date="2020-03-03T20:52:00Z"/>
          <w:rFonts w:eastAsiaTheme="minorEastAsia" w:cs="Arial"/>
          <w:szCs w:val="20"/>
          <w:lang w:val="en-US" w:eastAsia="zh-CN"/>
        </w:rPr>
      </w:pPr>
    </w:p>
    <w:p w14:paraId="6A1A16FB" w14:textId="27E5F29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23" w:author="CT_109" w:date="2020-03-03T20:52:00Z"/>
        </w:rPr>
      </w:pPr>
    </w:p>
    <w:p w14:paraId="05F08D27" w14:textId="3B980250" w:rsidR="00B85835" w:rsidRPr="00744877" w:rsidDel="0052667F" w:rsidRDefault="00B85835" w:rsidP="00B85835">
      <w:pPr>
        <w:pStyle w:val="Doc-text2"/>
        <w:pBdr>
          <w:top w:val="single" w:sz="4" w:space="1" w:color="auto"/>
          <w:left w:val="single" w:sz="4" w:space="4" w:color="auto"/>
          <w:bottom w:val="single" w:sz="4" w:space="1" w:color="auto"/>
          <w:right w:val="single" w:sz="4" w:space="4" w:color="auto"/>
        </w:pBdr>
        <w:rPr>
          <w:del w:id="1024" w:author="CT_109" w:date="2020-03-03T20:52:00Z"/>
          <w:b/>
        </w:rPr>
      </w:pPr>
      <w:del w:id="1025" w:author="CT_109" w:date="2020-03-03T20:52:00Z">
        <w:r w:rsidRPr="00744877" w:rsidDel="0052667F">
          <w:rPr>
            <w:b/>
          </w:rPr>
          <w:lastRenderedPageBreak/>
          <w:delText>Agreements</w:delText>
        </w:r>
      </w:del>
    </w:p>
    <w:p w14:paraId="7863CF35" w14:textId="519D9C2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26" w:author="CT_109" w:date="2020-03-03T20:52:00Z"/>
        </w:rPr>
      </w:pPr>
      <w:del w:id="1027" w:author="CT_109" w:date="2020-03-03T20:52:00Z">
        <w:r w:rsidDel="0052667F">
          <w:delText>1</w:delText>
        </w:r>
        <w:r w:rsidDel="0052667F">
          <w:tab/>
          <w:delText>T304 is reused to determine the DAPS handover failure.</w:delText>
        </w:r>
      </w:del>
    </w:p>
    <w:p w14:paraId="28110D61" w14:textId="7B20E8D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28" w:author="CT_109" w:date="2020-03-03T20:52:00Z"/>
        </w:rPr>
      </w:pPr>
      <w:del w:id="1029" w:author="CT_109" w:date="2020-03-03T20:52:00Z">
        <w:r w:rsidDel="0052667F">
          <w:delText>2</w:delText>
        </w:r>
        <w:r w:rsidDel="0052667F">
          <w:tab/>
          <w:delText>When the DAPS handover fails, the UE report the DAPS handover failure via the source link without triggering RRC connection re-establishment if the source link is still available (i.e. RLF is not declared).</w:delText>
        </w:r>
      </w:del>
    </w:p>
    <w:p w14:paraId="313B1616" w14:textId="3891868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30" w:author="CT_109" w:date="2020-03-03T20:52:00Z"/>
        </w:rPr>
      </w:pPr>
      <w:del w:id="1031" w:author="CT_109" w:date="2020-03-03T20:52:00Z">
        <w:r w:rsidDel="0052667F">
          <w:delText>3</w:delText>
        </w:r>
        <w:r w:rsidDel="0052667F">
          <w:tab/>
          <w:delText>When the DAPS handover fails, the UE resumes the DRB data transmission via the source link if the source link is still available.</w:delText>
        </w:r>
      </w:del>
    </w:p>
    <w:p w14:paraId="42CB0749" w14:textId="3297B29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32" w:author="CT_109" w:date="2020-03-03T20:52:00Z"/>
        </w:rPr>
      </w:pPr>
      <w:del w:id="1033" w:author="CT_109" w:date="2020-03-03T20:52:00Z">
        <w:r w:rsidDel="0052667F">
          <w:delText>4</w:delText>
        </w:r>
        <w:r w:rsidDel="0052667F">
          <w:tab/>
          <w:delText>Before the successful completion of the RACH to the target cell, the UE keeps the source link failure detection.</w:delText>
        </w:r>
      </w:del>
    </w:p>
    <w:p w14:paraId="01E34554" w14:textId="5B19DC7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34" w:author="CT_109" w:date="2020-03-03T20:52:00Z"/>
        </w:rPr>
      </w:pPr>
      <w:del w:id="1035" w:author="CT_109" w:date="2020-03-03T20:52:00Z">
        <w:r w:rsidRPr="00813CB9" w:rsidDel="0052667F">
          <w:delText>5</w:delText>
        </w:r>
        <w:r w:rsidDel="0052667F">
          <w:tab/>
          <w:delText>Before the successful completion of the RACH to the target cell, w</w:delText>
        </w:r>
        <w:r w:rsidRPr="00813CB9" w:rsidDel="0052667F">
          <w:delText xml:space="preserve">hen the source link fails, the UE releases the source link </w:delText>
        </w:r>
        <w:r w:rsidDel="0052667F">
          <w:delText xml:space="preserve">(but not source RRC configuration which may be used for re-establishment) </w:delText>
        </w:r>
        <w:r w:rsidRPr="00813CB9" w:rsidDel="0052667F">
          <w:delText>and stops any data transmission or reception via the source link.</w:delText>
        </w:r>
      </w:del>
    </w:p>
    <w:p w14:paraId="06E757C6" w14:textId="63E809C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36" w:author="CT_109" w:date="2020-03-03T20:52:00Z"/>
        </w:rPr>
      </w:pPr>
      <w:del w:id="1037" w:author="CT_109" w:date="2020-03-03T20:52:00Z">
        <w:r w:rsidDel="0052667F">
          <w:delText>6</w:delText>
        </w:r>
        <w:r w:rsidDel="0052667F">
          <w:tab/>
          <w:delText xml:space="preserve">After the successful completion of the RACH to the target cell and before the release of the source link, the UE does not keep the source link failure detection of the source link. </w:delText>
        </w:r>
      </w:del>
    </w:p>
    <w:p w14:paraId="741EF981" w14:textId="57CB0ED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38" w:author="CT_109" w:date="2020-03-03T20:52:00Z"/>
        </w:rPr>
      </w:pPr>
      <w:del w:id="1039" w:author="CT_109" w:date="2020-03-03T20:52:00Z">
        <w:r w:rsidDel="0052667F">
          <w:delText>8</w:delText>
        </w:r>
        <w:r w:rsidDel="0052667F">
          <w:tab/>
          <w:delText>As the legacy handover, the UE continues the RACH to the target cell before the DAPS handover failure is claimed, even though the target MAC entity indicates the random access problem.</w:delText>
        </w:r>
      </w:del>
    </w:p>
    <w:p w14:paraId="6356D1FF" w14:textId="01AFCCC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40" w:author="CT_109" w:date="2020-03-03T20:52:00Z"/>
        </w:rPr>
      </w:pPr>
      <w:del w:id="1041" w:author="CT_109" w:date="2020-03-03T20:52:00Z">
        <w:r w:rsidDel="0052667F">
          <w:delText>9</w:delText>
        </w:r>
        <w:r w:rsidDel="0052667F">
          <w:tab/>
          <w:delText>After the successful completion of RACH to the target cell, the target link RLM is the same as the legacy UE</w:delText>
        </w:r>
      </w:del>
    </w:p>
    <w:p w14:paraId="14C31634" w14:textId="504F5CE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42" w:author="CT_109" w:date="2020-03-03T20:52:00Z"/>
        </w:rPr>
      </w:pPr>
      <w:del w:id="1043" w:author="CT_109" w:date="2020-03-03T20:52:00Z">
        <w:r w:rsidDel="0052667F">
          <w:delText>10</w:delText>
        </w:r>
        <w:r w:rsidDel="0052667F">
          <w:tab/>
          <w:delText>After the target cell RACH completion and before the release of the source cell, when the target link fails, the UE triggers RRC connection re-establishment.</w:delText>
        </w:r>
      </w:del>
    </w:p>
    <w:p w14:paraId="1B379851" w14:textId="3831639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44" w:author="CT_109" w:date="2020-03-03T20:52:00Z"/>
        </w:rPr>
      </w:pPr>
      <w:del w:id="1045" w:author="CT_109" w:date="2020-03-03T20:52:00Z">
        <w:r w:rsidRPr="00B1475E" w:rsidDel="0052667F">
          <w:delText>11</w:delText>
        </w:r>
        <w:r w:rsidDel="0052667F">
          <w:tab/>
        </w:r>
        <w:r w:rsidRPr="00B1475E" w:rsidDel="0052667F">
          <w:delText>If both the handover/target link failure and the source link failure occur, the UE triggers RRC connection re-establishment.</w:delText>
        </w:r>
      </w:del>
    </w:p>
    <w:p w14:paraId="3EDB2395" w14:textId="1B05A05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46" w:author="CT_109" w:date="2020-03-03T20:52:00Z"/>
        </w:rPr>
      </w:pPr>
      <w:del w:id="1047" w:author="CT_109" w:date="2020-03-03T20:52:00Z">
        <w:r w:rsidRPr="00B1475E" w:rsidDel="0052667F">
          <w:delText>1</w:delText>
        </w:r>
        <w:r w:rsidDel="0052667F">
          <w:delText>2</w:delText>
        </w:r>
        <w:r w:rsidDel="0052667F">
          <w:tab/>
        </w:r>
        <w:r w:rsidRPr="00B1475E" w:rsidDel="0052667F">
          <w:delText>The UE has only one RRC state/entity.</w:delText>
        </w:r>
      </w:del>
    </w:p>
    <w:p w14:paraId="77F0E1E5" w14:textId="41E5B2ED" w:rsidR="00B85835" w:rsidDel="0052667F" w:rsidRDefault="00B85835" w:rsidP="00B85835">
      <w:pPr>
        <w:pStyle w:val="Doc-text2"/>
        <w:ind w:left="0" w:firstLine="0"/>
        <w:rPr>
          <w:del w:id="1048" w:author="CT_109" w:date="2020-03-03T20:52:00Z"/>
          <w:lang w:val="en-US"/>
        </w:rPr>
      </w:pPr>
    </w:p>
    <w:p w14:paraId="6F16F511" w14:textId="657317B4" w:rsidR="00B85835" w:rsidRPr="00744877" w:rsidDel="0052667F" w:rsidRDefault="00B85835" w:rsidP="00B85835">
      <w:pPr>
        <w:pStyle w:val="Doc-text2"/>
        <w:numPr>
          <w:ilvl w:val="0"/>
          <w:numId w:val="8"/>
        </w:numPr>
        <w:rPr>
          <w:del w:id="1049" w:author="CT_109" w:date="2020-03-03T20:52:00Z"/>
          <w:rFonts w:eastAsiaTheme="minorEastAsia"/>
          <w:lang w:val="en-US" w:eastAsia="zh-CN"/>
        </w:rPr>
      </w:pPr>
      <w:del w:id="1050" w:author="CT_109" w:date="2020-03-03T20:52:00Z">
        <w:r w:rsidDel="0052667F">
          <w:rPr>
            <w:rFonts w:eastAsiaTheme="minorEastAsia" w:hint="eastAsia"/>
            <w:lang w:val="en-US" w:eastAsia="zh-CN"/>
          </w:rPr>
          <w:delText>O</w:delText>
        </w:r>
        <w:r w:rsidDel="0052667F">
          <w:rPr>
            <w:rFonts w:eastAsiaTheme="minorEastAsia"/>
            <w:lang w:val="en-US" w:eastAsia="zh-CN"/>
          </w:rPr>
          <w:delText>n UE Capability</w:delText>
        </w:r>
      </w:del>
    </w:p>
    <w:p w14:paraId="5EC47626" w14:textId="0B6146F6" w:rsidR="00B85835" w:rsidDel="0052667F" w:rsidRDefault="00B85835" w:rsidP="00B85835">
      <w:pPr>
        <w:pStyle w:val="Doc-text2"/>
        <w:rPr>
          <w:del w:id="1051" w:author="CT_109" w:date="2020-03-03T20:52:00Z"/>
        </w:rPr>
      </w:pPr>
    </w:p>
    <w:p w14:paraId="31F57C14" w14:textId="1A319DAB" w:rsidR="00B85835" w:rsidRPr="00813CB9" w:rsidDel="0052667F" w:rsidRDefault="00B85835" w:rsidP="00B85835">
      <w:pPr>
        <w:pStyle w:val="Doc-text2"/>
        <w:pBdr>
          <w:top w:val="single" w:sz="4" w:space="1" w:color="auto"/>
          <w:left w:val="single" w:sz="4" w:space="4" w:color="auto"/>
          <w:bottom w:val="single" w:sz="4" w:space="1" w:color="auto"/>
          <w:right w:val="single" w:sz="4" w:space="4" w:color="auto"/>
        </w:pBdr>
        <w:rPr>
          <w:del w:id="1052" w:author="CT_109" w:date="2020-03-03T20:52:00Z"/>
          <w:b/>
        </w:rPr>
      </w:pPr>
      <w:del w:id="1053" w:author="CT_109" w:date="2020-03-03T20:52:00Z">
        <w:r w:rsidRPr="00813CB9" w:rsidDel="0052667F">
          <w:rPr>
            <w:b/>
          </w:rPr>
          <w:delText>Agreements</w:delText>
        </w:r>
        <w:r w:rsidDel="0052667F">
          <w:rPr>
            <w:b/>
          </w:rPr>
          <w:delText xml:space="preserve"> for both NR and LTE</w:delText>
        </w:r>
      </w:del>
    </w:p>
    <w:p w14:paraId="31A5D0CD" w14:textId="7F3354B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54" w:author="CT_109" w:date="2020-03-03T20:52:00Z"/>
        </w:rPr>
      </w:pPr>
      <w:del w:id="1055" w:author="CT_109" w:date="2020-03-03T20:52:00Z">
        <w:r w:rsidDel="0052667F">
          <w:delText>1</w:delText>
        </w:r>
        <w:r w:rsidDel="0052667F">
          <w:tab/>
          <w:delText>If capability coordination is used, source and target cell configurations ensure UE capabilities are not exceeded (like now).</w:delText>
        </w:r>
      </w:del>
    </w:p>
    <w:p w14:paraId="41481187" w14:textId="6F472EF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56" w:author="CT_109" w:date="2020-03-03T20:52:00Z"/>
        </w:rPr>
      </w:pPr>
      <w:del w:id="1057" w:author="CT_109" w:date="2020-03-03T20:52:00Z">
        <w:r w:rsidDel="0052667F">
          <w:delText>2</w:delText>
        </w:r>
        <w:r w:rsidDel="0052667F">
          <w:tab/>
          <w:delText xml:space="preserve">If UE capabilities are exceeded, UE behaviour is unspecified. </w:delText>
        </w:r>
      </w:del>
    </w:p>
    <w:p w14:paraId="04D545B5" w14:textId="3470B8C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58" w:author="CT_109" w:date="2020-03-03T20:52:00Z"/>
        </w:rPr>
      </w:pPr>
      <w:del w:id="1059" w:author="CT_109" w:date="2020-03-03T20:52:00Z">
        <w:r w:rsidDel="0052667F">
          <w:delText>3</w:delText>
        </w:r>
        <w:r w:rsidDel="0052667F">
          <w:tab/>
          <w:delText>FFS if we specify behaviour for specific capabilities (e.g. UL tx power) or fallback to legacy handover (given that UE doesn’t know whether network uses capability coordination). Will diucss these based on company contributions.</w:delText>
        </w:r>
      </w:del>
    </w:p>
    <w:p w14:paraId="04DFE62F" w14:textId="602CB82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60" w:author="CT_109" w:date="2020-03-03T20:52:00Z"/>
        </w:rPr>
      </w:pPr>
      <w:del w:id="1061" w:author="CT_109" w:date="2020-03-03T20:52:00Z">
        <w:r w:rsidDel="0052667F">
          <w:delText>4</w:delText>
        </w:r>
        <w:r w:rsidDel="0052667F">
          <w:tab/>
          <w:delText>DAPS HO supports having RRC message(s) containing configuration from source cell and target cell. FFS whether this is done with 1 or 2 RRC messages.</w:delText>
        </w:r>
      </w:del>
    </w:p>
    <w:p w14:paraId="1C8E39BF" w14:textId="2EA1AD26" w:rsidR="00B85835" w:rsidDel="0052667F" w:rsidRDefault="00B85835" w:rsidP="00B85835">
      <w:pPr>
        <w:pStyle w:val="Doc-text2"/>
        <w:rPr>
          <w:del w:id="1062" w:author="CT_109" w:date="2020-03-03T20:52:00Z"/>
        </w:rPr>
      </w:pPr>
    </w:p>
    <w:p w14:paraId="174A0F5C" w14:textId="559B6CBC" w:rsidR="00B85835" w:rsidDel="0052667F" w:rsidRDefault="00B85835" w:rsidP="00B85835">
      <w:pPr>
        <w:spacing w:afterLines="50" w:after="120"/>
        <w:ind w:right="-96"/>
        <w:rPr>
          <w:del w:id="1063" w:author="CT_109" w:date="2020-03-03T20:52:00Z"/>
          <w:rFonts w:ascii="Arial" w:eastAsia="SimSun" w:hAnsi="Arial" w:cs="Arial"/>
          <w:lang w:val="en-US" w:eastAsia="zh-CN"/>
        </w:rPr>
      </w:pPr>
      <w:del w:id="1064" w:author="CT_109" w:date="2020-03-03T20:52:00Z">
        <w:r w:rsidDel="0052667F">
          <w:rPr>
            <w:rFonts w:ascii="Arial" w:hAnsi="Arial" w:cs="Arial"/>
            <w:lang w:val="en-US" w:eastAsia="zh-CN"/>
          </w:rPr>
          <w:delText>For mobility robustness enhancement</w:delText>
        </w:r>
        <w:r w:rsidDel="0052667F">
          <w:rPr>
            <w:rFonts w:ascii="Arial" w:eastAsia="SimSun" w:hAnsi="Arial" w:cs="Arial" w:hint="eastAsia"/>
            <w:lang w:val="en-US" w:eastAsia="zh-CN"/>
          </w:rPr>
          <w:delText>：</w:delText>
        </w:r>
      </w:del>
    </w:p>
    <w:p w14:paraId="0F3BEE07" w14:textId="46A75864" w:rsidR="00B85835" w:rsidRPr="00BC78AA" w:rsidDel="0052667F" w:rsidRDefault="00B85835" w:rsidP="00B85835">
      <w:pPr>
        <w:pStyle w:val="ListParagraph"/>
        <w:numPr>
          <w:ilvl w:val="0"/>
          <w:numId w:val="8"/>
        </w:numPr>
        <w:spacing w:afterLines="50" w:after="120"/>
        <w:ind w:right="-96" w:firstLineChars="0"/>
        <w:rPr>
          <w:del w:id="1065" w:author="CT_109" w:date="2020-03-03T20:52:00Z"/>
          <w:rFonts w:ascii="Arial" w:eastAsia="SimSun" w:hAnsi="Arial" w:cs="Arial"/>
          <w:lang w:val="en-US" w:eastAsia="zh-CN"/>
        </w:rPr>
      </w:pPr>
      <w:del w:id="1066" w:author="CT_109" w:date="2020-03-03T20:52:00Z">
        <w:r w:rsidRPr="00BC78AA" w:rsidDel="0052667F">
          <w:rPr>
            <w:rFonts w:ascii="Arial" w:eastAsia="SimSun" w:hAnsi="Arial" w:cs="Arial"/>
            <w:lang w:val="en-US" w:eastAsia="zh-CN"/>
          </w:rPr>
          <w:delText>On CHO configuration and executions condition</w:delText>
        </w:r>
      </w:del>
    </w:p>
    <w:p w14:paraId="09273F77" w14:textId="1CF6C3FB" w:rsidR="00B85835" w:rsidDel="0052667F" w:rsidRDefault="00B85835" w:rsidP="00B85835">
      <w:pPr>
        <w:pStyle w:val="Doc-text2"/>
        <w:rPr>
          <w:del w:id="1067" w:author="CT_109" w:date="2020-03-03T20:52:00Z"/>
        </w:rPr>
      </w:pPr>
    </w:p>
    <w:p w14:paraId="41BA5F32" w14:textId="5D7EEA81" w:rsidR="00B85835" w:rsidRPr="0043114C" w:rsidDel="0052667F" w:rsidRDefault="00B85835" w:rsidP="00B85835">
      <w:pPr>
        <w:pStyle w:val="Doc-text2"/>
        <w:pBdr>
          <w:top w:val="single" w:sz="4" w:space="1" w:color="auto"/>
          <w:left w:val="single" w:sz="4" w:space="4" w:color="auto"/>
          <w:bottom w:val="single" w:sz="4" w:space="1" w:color="auto"/>
          <w:right w:val="single" w:sz="4" w:space="4" w:color="auto"/>
        </w:pBdr>
        <w:rPr>
          <w:del w:id="1068" w:author="CT_109" w:date="2020-03-03T20:52:00Z"/>
        </w:rPr>
      </w:pPr>
      <w:del w:id="1069" w:author="CT_109" w:date="2020-03-03T20:52:00Z">
        <w:r w:rsidDel="0052667F">
          <w:delText xml:space="preserve">Agreements: </w:delText>
        </w:r>
      </w:del>
    </w:p>
    <w:p w14:paraId="25E2C606" w14:textId="68F73ED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70" w:author="CT_109" w:date="2020-03-03T20:52:00Z"/>
        </w:rPr>
      </w:pPr>
      <w:del w:id="1071" w:author="CT_109" w:date="2020-03-03T20:52:00Z">
        <w:r w:rsidDel="0052667F">
          <w:delText>1</w:delText>
        </w:r>
        <w:r w:rsidDel="0052667F">
          <w:tab/>
          <w:delText>From RAN2 perspective, both source and target can trigger the modification of CHO configuration, and leave the final decision to RAN3.</w:delText>
        </w:r>
      </w:del>
    </w:p>
    <w:p w14:paraId="07D3AB40" w14:textId="04C1059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72" w:author="CT_109" w:date="2020-03-03T20:52:00Z"/>
        </w:rPr>
      </w:pPr>
      <w:del w:id="1073" w:author="CT_109" w:date="2020-03-03T20:52:00Z">
        <w:r w:rsidDel="0052667F">
          <w:delText>2.</w:delText>
        </w:r>
        <w:r w:rsidDel="0052667F">
          <w:tab/>
          <w:delText>When source configuration needs to be changed, it is up to network to update the UE stored CHO configurations so it remains valid. From RAN2 perspective, whenever source configuration needs to be changed, source sends the updated configuration to target if a new CHO configuration is needed and ask RAN3 to confirm.</w:delText>
        </w:r>
      </w:del>
    </w:p>
    <w:p w14:paraId="5E5D6C46" w14:textId="7C003E2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74" w:author="CT_109" w:date="2020-03-03T20:52:00Z"/>
        </w:rPr>
      </w:pPr>
      <w:del w:id="1075" w:author="CT_109" w:date="2020-03-03T20:52:00Z">
        <w:r w:rsidDel="0052667F">
          <w:delText>3.</w:delText>
        </w:r>
        <w:r w:rsidDel="0052667F">
          <w:tab/>
          <w:delText>The handling of CHO configuration can be split into 2 steps as below and inform RAN4 about RAN2 agreements:</w:delText>
        </w:r>
      </w:del>
    </w:p>
    <w:p w14:paraId="410F91D8" w14:textId="6969A3D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76" w:author="CT_109" w:date="2020-03-03T20:52:00Z"/>
        </w:rPr>
      </w:pPr>
      <w:del w:id="1077" w:author="CT_109" w:date="2020-03-03T20:52:00Z">
        <w:r w:rsidDel="0052667F">
          <w:delText>Step 1: Decode the  RRCReconfiguration/RRCConnectionReconfiguration including source configuration, if present, and CHO execution conditions (both decode and configure upon reception of RRCReconfiguration/RRCConnectionReconfiguration).</w:delText>
        </w:r>
      </w:del>
    </w:p>
    <w:p w14:paraId="0D5AF233" w14:textId="21DB838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78" w:author="CT_109" w:date="2020-03-03T20:52:00Z"/>
        </w:rPr>
      </w:pPr>
      <w:del w:id="1079" w:author="CT_109" w:date="2020-03-03T20:52:00Z">
        <w:r w:rsidDel="0052667F">
          <w:delText>Step 2: Apply the target cell configuration  (i.e. a stored RRCReconfiguration/RRCConnectionReconfiguration prepared for the selected target), the UE can only do this upon meeting the CHO execution condition for the cell.</w:delText>
        </w:r>
      </w:del>
    </w:p>
    <w:p w14:paraId="750A4320" w14:textId="7D51A06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80" w:author="CT_109" w:date="2020-03-03T20:52:00Z"/>
        </w:rPr>
      </w:pPr>
    </w:p>
    <w:p w14:paraId="25BE1019" w14:textId="3F840290" w:rsidR="00B85835" w:rsidDel="0052667F" w:rsidRDefault="00B85835" w:rsidP="00B85835">
      <w:pPr>
        <w:pStyle w:val="Doc-text2"/>
        <w:rPr>
          <w:del w:id="1081" w:author="CT_109" w:date="2020-03-03T20:52:00Z"/>
        </w:rPr>
      </w:pPr>
    </w:p>
    <w:p w14:paraId="077C5119" w14:textId="4663121F" w:rsidR="00B85835" w:rsidRPr="00523D77" w:rsidDel="0052667F" w:rsidRDefault="00B85835" w:rsidP="00B85835">
      <w:pPr>
        <w:pStyle w:val="Doc-text2"/>
        <w:rPr>
          <w:del w:id="1082" w:author="CT_109" w:date="2020-03-03T20:52:00Z"/>
          <w:b/>
          <w:u w:val="single"/>
        </w:rPr>
      </w:pPr>
      <w:del w:id="1083" w:author="CT_109" w:date="2020-03-03T20:52:00Z">
        <w:r w:rsidRPr="00523D77" w:rsidDel="0052667F">
          <w:rPr>
            <w:b/>
            <w:u w:val="single"/>
          </w:rPr>
          <w:delText>Show of hands</w:delText>
        </w:r>
      </w:del>
    </w:p>
    <w:p w14:paraId="473FE088" w14:textId="4FFC60BF" w:rsidR="00B85835" w:rsidRPr="00523D77" w:rsidDel="0052667F" w:rsidRDefault="00B85835" w:rsidP="00B85835">
      <w:pPr>
        <w:pStyle w:val="Doc-text2"/>
        <w:rPr>
          <w:del w:id="1084" w:author="CT_109" w:date="2020-03-03T20:52:00Z"/>
          <w:b/>
        </w:rPr>
      </w:pPr>
      <w:del w:id="1085" w:author="CT_109" w:date="2020-03-03T20:52:00Z">
        <w:r w:rsidRPr="00523D77" w:rsidDel="0052667F">
          <w:rPr>
            <w:b/>
          </w:rPr>
          <w:delText xml:space="preserve">1)Do not trigger re-establishment and do early check: </w:delText>
        </w:r>
        <w:r w:rsidDel="0052667F">
          <w:rPr>
            <w:b/>
          </w:rPr>
          <w:delText>10</w:delText>
        </w:r>
      </w:del>
    </w:p>
    <w:p w14:paraId="7895A0F0" w14:textId="2018710E" w:rsidR="00B85835" w:rsidDel="0052667F" w:rsidRDefault="00B85835" w:rsidP="00B85835">
      <w:pPr>
        <w:pStyle w:val="Doc-text2"/>
        <w:rPr>
          <w:del w:id="1086" w:author="CT_109" w:date="2020-03-03T20:52:00Z"/>
        </w:rPr>
      </w:pPr>
      <w:del w:id="1087" w:author="CT_109" w:date="2020-03-03T20:52:00Z">
        <w:r w:rsidDel="0052667F">
          <w:delText>2)Do not trigger re-establishment and do late check: 0</w:delText>
        </w:r>
      </w:del>
    </w:p>
    <w:p w14:paraId="1F4C07BB" w14:textId="10270465" w:rsidR="00B85835" w:rsidRPr="00523D77" w:rsidDel="0052667F" w:rsidRDefault="00B85835" w:rsidP="00B85835">
      <w:pPr>
        <w:pStyle w:val="Doc-text2"/>
        <w:rPr>
          <w:del w:id="1088" w:author="CT_109" w:date="2020-03-03T20:52:00Z"/>
          <w:b/>
        </w:rPr>
      </w:pPr>
      <w:del w:id="1089" w:author="CT_109" w:date="2020-03-03T20:52:00Z">
        <w:r w:rsidRPr="00523D77" w:rsidDel="0052667F">
          <w:rPr>
            <w:b/>
          </w:rPr>
          <w:lastRenderedPageBreak/>
          <w:delText>3)Trigger re-establishment and do early check: 13</w:delText>
        </w:r>
        <w:r w:rsidDel="0052667F">
          <w:rPr>
            <w:b/>
          </w:rPr>
          <w:delText xml:space="preserve"> </w:delText>
        </w:r>
      </w:del>
    </w:p>
    <w:p w14:paraId="42D1642E" w14:textId="43E043F3" w:rsidR="00B85835" w:rsidDel="0052667F" w:rsidRDefault="00B85835" w:rsidP="00B85835">
      <w:pPr>
        <w:pStyle w:val="Doc-text2"/>
        <w:rPr>
          <w:del w:id="1090" w:author="CT_109" w:date="2020-03-03T20:52:00Z"/>
        </w:rPr>
      </w:pPr>
      <w:del w:id="1091" w:author="CT_109" w:date="2020-03-03T20:52:00Z">
        <w:r w:rsidDel="0052667F">
          <w:delText xml:space="preserve">4)Trigger re-establishment and do late check: 3 </w:delText>
        </w:r>
      </w:del>
    </w:p>
    <w:p w14:paraId="75FD0AFB" w14:textId="0D9B9008" w:rsidR="00B85835" w:rsidDel="0052667F" w:rsidRDefault="00B85835" w:rsidP="00B85835">
      <w:pPr>
        <w:pStyle w:val="Doc-text2"/>
        <w:rPr>
          <w:del w:id="1092" w:author="CT_109" w:date="2020-03-03T20:52:00Z"/>
        </w:rPr>
      </w:pPr>
    </w:p>
    <w:p w14:paraId="079B29F6" w14:textId="23F132B6" w:rsidR="00B85835" w:rsidDel="0052667F" w:rsidRDefault="00B85835" w:rsidP="00B85835">
      <w:pPr>
        <w:pStyle w:val="Doc-text2"/>
        <w:numPr>
          <w:ilvl w:val="0"/>
          <w:numId w:val="10"/>
        </w:numPr>
        <w:rPr>
          <w:del w:id="1093" w:author="CT_109" w:date="2020-03-03T20:52:00Z"/>
        </w:rPr>
      </w:pPr>
      <w:del w:id="1094" w:author="CT_109" w:date="2020-03-03T20:52:00Z">
        <w:r w:rsidDel="0052667F">
          <w:delText xml:space="preserve">Stick to current specification (to be clarified which option that means). </w:delText>
        </w:r>
      </w:del>
    </w:p>
    <w:p w14:paraId="66A56FB2" w14:textId="7733459B" w:rsidR="00B85835" w:rsidDel="0052667F" w:rsidRDefault="00B85835" w:rsidP="00B85835">
      <w:pPr>
        <w:pStyle w:val="Doc-text2"/>
        <w:ind w:left="0" w:firstLine="0"/>
        <w:rPr>
          <w:del w:id="1095" w:author="CT_109" w:date="2020-03-03T20:52:00Z"/>
        </w:rPr>
      </w:pPr>
    </w:p>
    <w:p w14:paraId="73BAFBBE" w14:textId="4184A815" w:rsidR="00B85835" w:rsidRPr="00BC78AA" w:rsidDel="0052667F" w:rsidRDefault="00B85835" w:rsidP="00B85835">
      <w:pPr>
        <w:pStyle w:val="ListParagraph"/>
        <w:numPr>
          <w:ilvl w:val="0"/>
          <w:numId w:val="8"/>
        </w:numPr>
        <w:ind w:firstLineChars="0"/>
        <w:rPr>
          <w:del w:id="1096" w:author="CT_109" w:date="2020-03-03T20:52:00Z"/>
          <w:rFonts w:eastAsia="SimSun"/>
          <w:lang w:eastAsia="zh-CN"/>
        </w:rPr>
      </w:pPr>
      <w:del w:id="1097" w:author="CT_109" w:date="2020-03-03T20:52:00Z">
        <w:r w:rsidRPr="00BC78AA" w:rsidDel="0052667F">
          <w:rPr>
            <w:rFonts w:eastAsia="SimSun" w:hint="eastAsia"/>
            <w:lang w:eastAsia="zh-CN"/>
          </w:rPr>
          <w:delText>O</w:delText>
        </w:r>
        <w:r w:rsidRPr="00BC78AA" w:rsidDel="0052667F">
          <w:rPr>
            <w:rFonts w:eastAsia="SimSun"/>
            <w:lang w:eastAsia="zh-CN"/>
          </w:rPr>
          <w:delText xml:space="preserve">n </w:delText>
        </w:r>
        <w:r w:rsidRPr="00BC78AA" w:rsidDel="0052667F">
          <w:rPr>
            <w:rFonts w:eastAsia="SimSun" w:hint="eastAsia"/>
            <w:lang w:eastAsia="zh-CN"/>
          </w:rPr>
          <w:delText>failure</w:delText>
        </w:r>
        <w:r w:rsidRPr="00BC78AA" w:rsidDel="0052667F">
          <w:rPr>
            <w:rFonts w:eastAsia="SimSun"/>
            <w:lang w:eastAsia="zh-CN"/>
          </w:rPr>
          <w:delText xml:space="preserve"> </w:delText>
        </w:r>
        <w:r w:rsidRPr="00BC78AA" w:rsidDel="0052667F">
          <w:rPr>
            <w:rFonts w:eastAsia="SimSun" w:hint="eastAsia"/>
            <w:lang w:eastAsia="zh-CN"/>
          </w:rPr>
          <w:delText>handling</w:delText>
        </w:r>
      </w:del>
    </w:p>
    <w:p w14:paraId="6758A06E" w14:textId="193115DB" w:rsidR="00B85835" w:rsidDel="0052667F" w:rsidRDefault="00B85835" w:rsidP="00B85835">
      <w:pPr>
        <w:pStyle w:val="Doc-text2"/>
        <w:rPr>
          <w:del w:id="1098" w:author="CT_109" w:date="2020-03-03T20:52:00Z"/>
        </w:rPr>
      </w:pPr>
    </w:p>
    <w:p w14:paraId="4E0F9844" w14:textId="0B203F7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099" w:author="CT_109" w:date="2020-03-03T20:52:00Z"/>
        </w:rPr>
      </w:pPr>
      <w:del w:id="1100" w:author="CT_109" w:date="2020-03-03T20:52:00Z">
        <w:r w:rsidDel="0052667F">
          <w:delText>Agreements</w:delText>
        </w:r>
      </w:del>
    </w:p>
    <w:p w14:paraId="47514FA8" w14:textId="4EFE368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01" w:author="CT_109" w:date="2020-03-03T20:52:00Z"/>
        </w:rPr>
      </w:pPr>
      <w:del w:id="1102" w:author="CT_109" w:date="2020-03-03T20:52:00Z">
        <w:r w:rsidDel="0052667F">
          <w:delText>1.</w:delText>
        </w:r>
        <w:r w:rsidDel="0052667F">
          <w:tab/>
          <w:delText xml:space="preserve">Confirm the working assumption </w:delText>
        </w:r>
        <w:r w:rsidRPr="00C02D55" w:rsidDel="0052667F">
          <w:rPr>
            <w:highlight w:val="yellow"/>
          </w:rPr>
          <w:delText>as an optional feature:</w:delText>
        </w:r>
      </w:del>
    </w:p>
    <w:p w14:paraId="1569A98A" w14:textId="097E2D2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03" w:author="CT_109" w:date="2020-03-03T20:52:00Z"/>
        </w:rPr>
      </w:pPr>
      <w:del w:id="1104" w:author="CT_109" w:date="2020-03-03T20:52:00Z">
        <w:r w:rsidDel="0052667F">
          <w:delText>At RLF/HO failure/CHO failure, the UE performs cell selection and if the selected cell is a CHO candidate then the UE attempts CHO execution, otherwise re-establishment is performed.</w:delText>
        </w:r>
      </w:del>
    </w:p>
    <w:p w14:paraId="1199CDE1" w14:textId="4C05837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05" w:author="CT_109" w:date="2020-03-03T20:52:00Z"/>
        </w:rPr>
      </w:pPr>
      <w:del w:id="1106" w:author="CT_109" w:date="2020-03-03T20:52:00Z">
        <w:r w:rsidDel="0052667F">
          <w:delText>If the CHO performed during failure handling procedure fails, the UE will perform re-establishment, i.e. we do not allow multiple attempts of CHO during failure case.</w:delText>
        </w:r>
      </w:del>
    </w:p>
    <w:p w14:paraId="547BF3CC" w14:textId="0A92101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07" w:author="CT_109" w:date="2020-03-03T20:52:00Z"/>
        </w:rPr>
      </w:pPr>
      <w:del w:id="1108" w:author="CT_109" w:date="2020-03-03T20:52:00Z">
        <w:r w:rsidDel="0052667F">
          <w:delText>FFS on how to capture it in specification;</w:delText>
        </w:r>
      </w:del>
    </w:p>
    <w:p w14:paraId="3244C8C1" w14:textId="5E444C9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09" w:author="CT_109" w:date="2020-03-03T20:52:00Z"/>
        </w:rPr>
      </w:pPr>
      <w:del w:id="1110" w:author="CT_109" w:date="2020-03-03T20:52:00Z">
        <w:r w:rsidRPr="00C02D55" w:rsidDel="0052667F">
          <w:rPr>
            <w:highlight w:val="yellow"/>
          </w:rPr>
          <w:delText>If UE doesn’t sup</w:delText>
        </w:r>
        <w:r w:rsidRPr="00036166" w:rsidDel="0052667F">
          <w:rPr>
            <w:highlight w:val="yellow"/>
          </w:rPr>
          <w:delText>port this capability, it does re-establishment (just as now). Network can configure what UE does</w:delText>
        </w:r>
        <w:r w:rsidDel="0052667F">
          <w:delText>.</w:delText>
        </w:r>
      </w:del>
    </w:p>
    <w:p w14:paraId="13D66052" w14:textId="7D3BDC34" w:rsidR="00B85835" w:rsidDel="0052667F" w:rsidRDefault="00B85835" w:rsidP="00B85835">
      <w:pPr>
        <w:pStyle w:val="Doc-text2"/>
        <w:rPr>
          <w:del w:id="1111" w:author="CT_109" w:date="2020-03-03T20:52:00Z"/>
        </w:rPr>
      </w:pPr>
    </w:p>
    <w:p w14:paraId="2239D2DA" w14:textId="7C7BA76E" w:rsidR="00B85835" w:rsidDel="0052667F" w:rsidRDefault="00B85835" w:rsidP="00B85835">
      <w:pPr>
        <w:rPr>
          <w:del w:id="1112" w:author="CT_109" w:date="2020-03-03T20:52:00Z"/>
          <w:rFonts w:eastAsia="SimSun"/>
          <w:lang w:eastAsia="zh-CN"/>
        </w:rPr>
      </w:pPr>
    </w:p>
    <w:p w14:paraId="1F5ABD5B" w14:textId="74955362" w:rsidR="00B85835" w:rsidRPr="003478D8" w:rsidDel="0052667F" w:rsidRDefault="00B85835" w:rsidP="00B85835">
      <w:pPr>
        <w:pStyle w:val="Heading3"/>
        <w:rPr>
          <w:del w:id="1113" w:author="CT_109" w:date="2020-03-03T20:52:00Z"/>
        </w:rPr>
      </w:pPr>
      <w:del w:id="1114" w:author="CT_109" w:date="2020-03-03T20:52:00Z">
        <w:r w:rsidRPr="003478D8" w:rsidDel="0052667F">
          <w:delText>RAN2 #107</w:delText>
        </w:r>
      </w:del>
    </w:p>
    <w:p w14:paraId="771EFC76" w14:textId="4180C207" w:rsidR="00B85835" w:rsidDel="0052667F" w:rsidRDefault="00B85835" w:rsidP="00B85835">
      <w:pPr>
        <w:spacing w:afterLines="50" w:after="120"/>
        <w:ind w:right="-96"/>
        <w:rPr>
          <w:del w:id="1115" w:author="CT_109" w:date="2020-03-03T20:52:00Z"/>
          <w:rFonts w:ascii="Arial" w:hAnsi="Arial" w:cs="Arial"/>
          <w:lang w:val="en-US" w:eastAsia="zh-CN"/>
        </w:rPr>
      </w:pPr>
      <w:del w:id="1116" w:author="CT_109" w:date="2020-03-03T20:52:00Z">
        <w:r w:rsidRPr="00CC6272" w:rsidDel="0052667F">
          <w:rPr>
            <w:rFonts w:ascii="Arial" w:hAnsi="Arial" w:cs="Arial"/>
            <w:lang w:val="en-US" w:eastAsia="zh-CN"/>
          </w:rPr>
          <w:delText>T</w:delText>
        </w:r>
        <w:r w:rsidRPr="00CC6272" w:rsidDel="0052667F">
          <w:rPr>
            <w:rFonts w:ascii="Arial" w:hAnsi="Arial" w:cs="Arial" w:hint="eastAsia"/>
            <w:lang w:val="en-US" w:eastAsia="zh-CN"/>
          </w:rPr>
          <w:delText>he CR (</w:delText>
        </w:r>
        <w:r w:rsidRPr="00CC6272" w:rsidDel="0052667F">
          <w:rPr>
            <w:rFonts w:ascii="Arial" w:hAnsi="Arial" w:cs="Arial"/>
            <w:lang w:val="en-US" w:eastAsia="zh-CN"/>
          </w:rPr>
          <w:delText>R2-19</w:delText>
        </w:r>
        <w:r w:rsidDel="0052667F">
          <w:rPr>
            <w:rFonts w:ascii="Arial" w:hAnsi="Arial" w:cs="Arial"/>
            <w:lang w:val="en-US" w:eastAsia="zh-CN"/>
          </w:rPr>
          <w:delText>11158</w:delText>
        </w:r>
        <w:r w:rsidRPr="00CC6272" w:rsidDel="0052667F">
          <w:rPr>
            <w:rFonts w:ascii="Arial" w:hAnsi="Arial" w:cs="Arial" w:hint="eastAsia"/>
            <w:lang w:val="en-US" w:eastAsia="zh-CN"/>
          </w:rPr>
          <w:delText xml:space="preserve">) is </w:delText>
        </w:r>
        <w:r w:rsidRPr="00CC6272" w:rsidDel="0052667F">
          <w:rPr>
            <w:rFonts w:ascii="Arial" w:hAnsi="Arial" w:cs="Arial"/>
            <w:lang w:val="en-US" w:eastAsia="zh-CN"/>
          </w:rPr>
          <w:delText>endorsed</w:delText>
        </w:r>
        <w:r w:rsidRPr="00CC6272" w:rsidDel="0052667F">
          <w:rPr>
            <w:rFonts w:ascii="Arial" w:hAnsi="Arial" w:cs="Arial" w:hint="eastAsia"/>
            <w:lang w:val="en-US" w:eastAsia="zh-CN"/>
          </w:rPr>
          <w:delText xml:space="preserve"> as</w:delText>
        </w:r>
        <w:r w:rsidRPr="00CC6272" w:rsidDel="0052667F">
          <w:rPr>
            <w:rFonts w:ascii="Arial" w:hAnsi="Arial" w:cs="Arial"/>
            <w:lang w:val="en-US" w:eastAsia="zh-CN"/>
          </w:rPr>
          <w:delText xml:space="preserve"> </w:delText>
        </w:r>
        <w:r w:rsidRPr="00CC6272" w:rsidDel="0052667F">
          <w:rPr>
            <w:rFonts w:ascii="Arial" w:hAnsi="Arial" w:cs="Arial" w:hint="eastAsia"/>
            <w:lang w:val="en-US" w:eastAsia="zh-CN"/>
          </w:rPr>
          <w:delText>running stage-2</w:delText>
        </w:r>
        <w:r w:rsidRPr="00CC6272" w:rsidDel="0052667F">
          <w:rPr>
            <w:rFonts w:ascii="Arial" w:hAnsi="Arial" w:cs="Arial"/>
            <w:lang w:val="en-US" w:eastAsia="zh-CN"/>
          </w:rPr>
          <w:delText xml:space="preserve"> CR</w:delText>
        </w:r>
        <w:r w:rsidRPr="00CC6272" w:rsidDel="0052667F">
          <w:rPr>
            <w:rFonts w:ascii="Arial" w:hAnsi="Arial" w:cs="Arial" w:hint="eastAsia"/>
            <w:lang w:val="en-US" w:eastAsia="zh-CN"/>
          </w:rPr>
          <w:delText xml:space="preserve">. RAN2 </w:delText>
        </w:r>
        <w:r w:rsidDel="0052667F">
          <w:rPr>
            <w:rFonts w:ascii="Arial" w:eastAsia="SimSun" w:hAnsi="Arial" w:cs="Arial" w:hint="eastAsia"/>
            <w:lang w:val="en-US" w:eastAsia="zh-CN"/>
          </w:rPr>
          <w:delText>agree to</w:delText>
        </w:r>
        <w:r w:rsidRPr="00CC6272" w:rsidDel="0052667F">
          <w:rPr>
            <w:rFonts w:ascii="Arial" w:hAnsi="Arial" w:cs="Arial"/>
            <w:lang w:val="en-US" w:eastAsia="zh-CN"/>
          </w:rPr>
          <w:delText xml:space="preserve"> continue to have email discussion every meeting to capture the agreements form each meeting to the running CR(s).</w:delText>
        </w:r>
      </w:del>
    </w:p>
    <w:p w14:paraId="7AC821BE" w14:textId="151F3723" w:rsidR="00B85835" w:rsidRPr="00494978" w:rsidDel="0052667F" w:rsidRDefault="00B85835" w:rsidP="00B85835">
      <w:pPr>
        <w:spacing w:afterLines="50" w:after="120"/>
        <w:ind w:right="-96"/>
        <w:rPr>
          <w:del w:id="1117" w:author="CT_109" w:date="2020-03-03T20:52:00Z"/>
          <w:rFonts w:ascii="Arial" w:hAnsi="Arial" w:cs="Arial"/>
          <w:lang w:val="en-US" w:eastAsia="zh-CN"/>
        </w:rPr>
      </w:pPr>
      <w:del w:id="1118" w:author="CT_109" w:date="2020-03-03T20:52:00Z">
        <w:r w:rsidRPr="00494978" w:rsidDel="0052667F">
          <w:rPr>
            <w:rFonts w:ascii="Arial" w:hAnsi="Arial" w:cs="Arial"/>
            <w:lang w:val="en-US" w:eastAsia="zh-CN"/>
          </w:rPr>
          <w:delText>Email discussion for running CRs were allocated as following:</w:delText>
        </w:r>
        <w:r w:rsidDel="0052667F">
          <w:rPr>
            <w:rFonts w:ascii="Arial" w:hAnsi="Arial" w:cs="Arial"/>
            <w:lang w:val="en-US" w:eastAsia="zh-CN"/>
          </w:rPr>
          <w:delText xml:space="preserve"> </w:delText>
        </w:r>
        <w:r w:rsidRPr="00494978" w:rsidDel="0052667F">
          <w:rPr>
            <w:rFonts w:ascii="Arial" w:hAnsi="Arial" w:cs="Arial"/>
            <w:lang w:val="en-US" w:eastAsia="zh-CN"/>
          </w:rPr>
          <w:delText>Running Stage-2 CR for LTE mobility</w:delText>
        </w:r>
        <w:r w:rsidDel="0052667F">
          <w:rPr>
            <w:rFonts w:ascii="Arial" w:hAnsi="Arial" w:cs="Arial"/>
            <w:lang w:val="en-US" w:eastAsia="zh-CN"/>
          </w:rPr>
          <w:delText xml:space="preserve"> </w:delText>
        </w:r>
        <w:r w:rsidRPr="00494978" w:rsidDel="0052667F">
          <w:rPr>
            <w:rFonts w:ascii="Arial" w:hAnsi="Arial" w:cs="Arial"/>
            <w:lang w:val="en-US" w:eastAsia="zh-CN"/>
          </w:rPr>
          <w:delText>(China Telecom), Running RRC CR for LTE mobility</w:delText>
        </w:r>
        <w:r w:rsidDel="0052667F">
          <w:rPr>
            <w:rFonts w:ascii="Arial" w:hAnsi="Arial" w:cs="Arial"/>
            <w:lang w:val="en-US" w:eastAsia="zh-CN"/>
          </w:rPr>
          <w:delText xml:space="preserve"> </w:delText>
        </w:r>
        <w:r w:rsidRPr="00494978" w:rsidDel="0052667F">
          <w:rPr>
            <w:rFonts w:ascii="Arial" w:hAnsi="Arial" w:cs="Arial"/>
            <w:lang w:val="en-US" w:eastAsia="zh-CN"/>
          </w:rPr>
          <w:delText>(Ericsson).</w:delText>
        </w:r>
      </w:del>
    </w:p>
    <w:p w14:paraId="6AC35EFF" w14:textId="6D38C3CB" w:rsidR="00B85835" w:rsidDel="0052667F" w:rsidRDefault="00B85835" w:rsidP="00B85835">
      <w:pPr>
        <w:spacing w:afterLines="50" w:after="120"/>
        <w:ind w:right="-96"/>
        <w:rPr>
          <w:del w:id="1119" w:author="CT_109" w:date="2020-03-03T20:52:00Z"/>
          <w:rFonts w:ascii="Arial" w:hAnsi="Arial" w:cs="Arial"/>
          <w:lang w:val="en-US" w:eastAsia="zh-CN"/>
        </w:rPr>
      </w:pPr>
      <w:del w:id="1120" w:author="CT_109" w:date="2020-03-03T20:52:00Z">
        <w:r w:rsidRPr="00494978" w:rsidDel="0052667F">
          <w:rPr>
            <w:rFonts w:ascii="Arial" w:hAnsi="Arial" w:cs="Arial"/>
            <w:lang w:val="en-US" w:eastAsia="zh-CN"/>
          </w:rPr>
          <w:delText>General email discussions to progress the work were allocated as following:</w:delText>
        </w:r>
        <w:r w:rsidDel="0052667F">
          <w:rPr>
            <w:rFonts w:ascii="Arial" w:hAnsi="Arial" w:cs="Arial"/>
            <w:lang w:val="en-US" w:eastAsia="zh-CN"/>
          </w:rPr>
          <w:delText xml:space="preserve"> </w:delText>
        </w:r>
        <w:r w:rsidRPr="00494978" w:rsidDel="0052667F">
          <w:rPr>
            <w:rFonts w:ascii="Arial" w:hAnsi="Arial" w:cs="Arial"/>
            <w:lang w:val="en-US" w:eastAsia="zh-CN"/>
          </w:rPr>
          <w:delText>MAC aspects for LTE mobility (vivo),</w:delText>
        </w:r>
        <w:r w:rsidDel="0052667F">
          <w:rPr>
            <w:rFonts w:ascii="Arial" w:hAnsi="Arial" w:cs="Arial"/>
            <w:lang w:val="en-US" w:eastAsia="zh-CN"/>
          </w:rPr>
          <w:delText xml:space="preserve"> </w:delText>
        </w:r>
        <w:r w:rsidRPr="00494978" w:rsidDel="0052667F">
          <w:rPr>
            <w:rFonts w:ascii="Arial" w:hAnsi="Arial" w:cs="Arial"/>
            <w:lang w:val="en-US" w:eastAsia="zh-CN"/>
          </w:rPr>
          <w:delText>Capability coordination for RUDI HO (QC)</w:delText>
        </w:r>
        <w:r w:rsidDel="0052667F">
          <w:rPr>
            <w:rFonts w:ascii="Arial" w:hAnsi="Arial" w:cs="Arial"/>
            <w:lang w:val="en-US" w:eastAsia="zh-CN"/>
          </w:rPr>
          <w:delText xml:space="preserve">, </w:delText>
        </w:r>
        <w:r w:rsidRPr="00494978" w:rsidDel="0052667F">
          <w:rPr>
            <w:rFonts w:ascii="Arial" w:hAnsi="Arial" w:cs="Arial"/>
            <w:lang w:val="en-US" w:eastAsia="zh-CN"/>
          </w:rPr>
          <w:delText>Discussion on PDCP details for RUDI HO</w:delText>
        </w:r>
        <w:r w:rsidDel="0052667F">
          <w:rPr>
            <w:rFonts w:ascii="Arial" w:hAnsi="Arial" w:cs="Arial"/>
            <w:lang w:val="en-US" w:eastAsia="zh-CN"/>
          </w:rPr>
          <w:delText xml:space="preserve"> </w:delText>
        </w:r>
        <w:r w:rsidRPr="00494978" w:rsidDel="0052667F">
          <w:rPr>
            <w:rFonts w:ascii="Arial" w:hAnsi="Arial" w:cs="Arial"/>
            <w:lang w:val="en-US" w:eastAsia="zh-CN"/>
          </w:rPr>
          <w:delText>(MediaTek/Huawei).</w:delText>
        </w:r>
      </w:del>
    </w:p>
    <w:p w14:paraId="642048E8" w14:textId="2D3A67AB" w:rsidR="00B85835" w:rsidRPr="00E075CC" w:rsidDel="0052667F" w:rsidRDefault="00B85835" w:rsidP="00B85835">
      <w:pPr>
        <w:spacing w:afterLines="50" w:after="120"/>
        <w:ind w:right="-96"/>
        <w:rPr>
          <w:del w:id="1121" w:author="CT_109" w:date="2020-03-03T20:52:00Z"/>
          <w:rFonts w:ascii="Arial" w:hAnsi="Arial" w:cs="Arial"/>
          <w:lang w:val="en-US" w:eastAsia="zh-CN"/>
        </w:rPr>
      </w:pPr>
      <w:del w:id="1122" w:author="CT_109" w:date="2020-03-03T20:52:00Z">
        <w:r w:rsidDel="0052667F">
          <w:rPr>
            <w:rFonts w:ascii="Arial" w:hAnsi="Arial" w:cs="Arial"/>
            <w:lang w:val="en-US" w:eastAsia="zh-CN"/>
          </w:rPr>
          <w:delText xml:space="preserve">Also email discussion on LS to SA3 as allocated as: </w:delText>
        </w:r>
        <w:r w:rsidRPr="0047222F" w:rsidDel="0052667F">
          <w:rPr>
            <w:rFonts w:ascii="Arial" w:hAnsi="Arial" w:cs="Arial"/>
            <w:lang w:val="en-US" w:eastAsia="zh-CN"/>
          </w:rPr>
          <w:delText>LS to SA3 on security impacts of multiple CHO targets (Sharp)</w:delText>
        </w:r>
      </w:del>
    </w:p>
    <w:p w14:paraId="4599D82E" w14:textId="34A7E64F" w:rsidR="00B85835" w:rsidDel="0052667F" w:rsidRDefault="00B85835" w:rsidP="00B85835">
      <w:pPr>
        <w:spacing w:afterLines="50" w:after="120"/>
        <w:ind w:right="-96"/>
        <w:rPr>
          <w:del w:id="1123" w:author="CT_109" w:date="2020-03-03T20:52:00Z"/>
          <w:rFonts w:ascii="Arial" w:eastAsia="SimSun" w:hAnsi="Arial" w:cs="Arial"/>
          <w:lang w:eastAsia="zh-CN"/>
        </w:rPr>
      </w:pPr>
    </w:p>
    <w:p w14:paraId="3A0725C4" w14:textId="4B945A2D" w:rsidR="00B85835" w:rsidDel="0052667F" w:rsidRDefault="00B85835" w:rsidP="00B85835">
      <w:pPr>
        <w:spacing w:afterLines="50" w:after="120"/>
        <w:ind w:right="-96"/>
        <w:rPr>
          <w:del w:id="1124" w:author="CT_109" w:date="2020-03-03T20:52:00Z"/>
          <w:rFonts w:ascii="Arial" w:hAnsi="Arial" w:cs="Arial"/>
          <w:lang w:val="en-US" w:eastAsia="zh-CN"/>
        </w:rPr>
      </w:pPr>
      <w:del w:id="1125" w:author="CT_109" w:date="2020-03-03T20:52:00Z">
        <w:r w:rsidDel="0052667F">
          <w:rPr>
            <w:rFonts w:ascii="Arial" w:hAnsi="Arial" w:cs="Arial"/>
            <w:lang w:val="en-US" w:eastAsia="zh-CN"/>
          </w:rPr>
          <w:delText xml:space="preserve">For </w:delText>
        </w:r>
        <w:r w:rsidDel="0052667F">
          <w:rPr>
            <w:rFonts w:ascii="Arial" w:eastAsia="DengXian" w:hAnsi="Arial" w:cs="Arial" w:hint="eastAsia"/>
            <w:lang w:val="en-US" w:eastAsia="zh-CN"/>
          </w:rPr>
          <w:delText xml:space="preserve">reduction in </w:delText>
        </w:r>
        <w:r w:rsidRPr="007928A1" w:rsidDel="0052667F">
          <w:rPr>
            <w:rFonts w:ascii="Arial" w:hAnsi="Arial" w:cs="Arial"/>
            <w:lang w:val="en-US" w:eastAsia="zh-CN"/>
          </w:rPr>
          <w:delText>user da</w:delText>
        </w:r>
        <w:r w:rsidDel="0052667F">
          <w:rPr>
            <w:rFonts w:ascii="Arial" w:hAnsi="Arial" w:cs="Arial"/>
            <w:lang w:val="en-US" w:eastAsia="zh-CN"/>
          </w:rPr>
          <w:delText>ta interruption during handover:</w:delText>
        </w:r>
      </w:del>
    </w:p>
    <w:p w14:paraId="3F40ADDD" w14:textId="15544911" w:rsidR="00B85835" w:rsidDel="0052667F" w:rsidRDefault="00B85835" w:rsidP="00B85835">
      <w:pPr>
        <w:pStyle w:val="Doc-text2"/>
        <w:rPr>
          <w:del w:id="1126" w:author="CT_109" w:date="2020-03-03T20:52:00Z"/>
        </w:rPr>
      </w:pPr>
    </w:p>
    <w:p w14:paraId="2F5AD313" w14:textId="5D83DE0D"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27" w:author="CT_109" w:date="2020-03-03T20:52:00Z"/>
        </w:rPr>
      </w:pPr>
      <w:del w:id="1128" w:author="CT_109" w:date="2020-03-03T20:52:00Z">
        <w:r w:rsidDel="0052667F">
          <w:delText>Agreements</w:delText>
        </w:r>
      </w:del>
    </w:p>
    <w:p w14:paraId="4A6046EF" w14:textId="26EA8080"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29" w:author="CT_109" w:date="2020-03-03T20:52:00Z"/>
        </w:rPr>
      </w:pPr>
    </w:p>
    <w:p w14:paraId="6A8E2027" w14:textId="6315BF99"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30" w:author="CT_109" w:date="2020-03-03T20:52:00Z"/>
        </w:rPr>
      </w:pPr>
      <w:del w:id="1131" w:author="CT_109" w:date="2020-03-03T20:52:00Z">
        <w:r w:rsidDel="0052667F">
          <w:delText>Reconfirm the following understanding on DAPS</w:delText>
        </w:r>
      </w:del>
    </w:p>
    <w:p w14:paraId="6974767F" w14:textId="54643E20"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32" w:author="CT_109" w:date="2020-03-03T20:52:00Z"/>
        </w:rPr>
      </w:pPr>
      <w:del w:id="1133" w:author="CT_109" w:date="2020-03-03T20:52:00Z">
        <w:r w:rsidDel="0052667F">
          <w:delText>1</w:delText>
        </w:r>
        <w:r w:rsidDel="0052667F">
          <w:tab/>
          <w:delText>For DAPS DL transmission/reception operation:</w:delText>
        </w:r>
      </w:del>
    </w:p>
    <w:p w14:paraId="33F2C96B" w14:textId="24B040E5"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34" w:author="CT_109" w:date="2020-03-03T20:52:00Z"/>
        </w:rPr>
      </w:pPr>
      <w:del w:id="1135" w:author="CT_109" w:date="2020-03-03T20:52:00Z">
        <w:r w:rsidDel="0052667F">
          <w:delText>•</w:delText>
        </w:r>
        <w:r w:rsidDel="0052667F">
          <w:tab/>
          <w:delText>The source eNB and the target eNB perform header compression, ciphering and add PDCP header separately;</w:delText>
        </w:r>
      </w:del>
    </w:p>
    <w:p w14:paraId="0425DB33" w14:textId="27B0D50A"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36" w:author="CT_109" w:date="2020-03-03T20:52:00Z"/>
        </w:rPr>
      </w:pPr>
      <w:del w:id="1137" w:author="CT_109" w:date="2020-03-03T20:52:00Z">
        <w:r w:rsidDel="0052667F">
          <w:delText>•</w:delText>
        </w:r>
        <w:r w:rsidDel="0052667F">
          <w:tab/>
          <w:delTex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delText>
        </w:r>
      </w:del>
    </w:p>
    <w:p w14:paraId="3B56F863" w14:textId="5FD0A72C" w:rsidR="00B85835" w:rsidDel="0052667F" w:rsidRDefault="00B85835" w:rsidP="00B85835">
      <w:pPr>
        <w:pStyle w:val="Doc-text2"/>
        <w:pBdr>
          <w:top w:val="single" w:sz="4" w:space="1" w:color="auto"/>
          <w:left w:val="single" w:sz="4" w:space="0" w:color="auto"/>
          <w:bottom w:val="single" w:sz="4" w:space="1" w:color="auto"/>
          <w:right w:val="single" w:sz="4" w:space="4" w:color="auto"/>
        </w:pBdr>
        <w:rPr>
          <w:del w:id="1138" w:author="CT_109" w:date="2020-03-03T20:52:00Z"/>
        </w:rPr>
      </w:pPr>
      <w:del w:id="1139" w:author="CT_109" w:date="2020-03-03T20:52:00Z">
        <w:r w:rsidRPr="001444A0" w:rsidDel="0052667F">
          <w:delText>2</w:delText>
        </w:r>
        <w:r w:rsidRPr="001444A0" w:rsidDel="0052667F">
          <w:tab/>
          <w:delText xml:space="preserve">single UL new PUSCH data transmission as baseline and UE switches UL data transmission </w:delText>
        </w:r>
        <w:r w:rsidDel="0052667F">
          <w:delText xml:space="preserve">(new and unacknowledged PDCP SDUs) </w:delText>
        </w:r>
        <w:r w:rsidRPr="001444A0" w:rsidDel="0052667F">
          <w:delText>to target gNB upon reception of the first UL grant for data transmission from the target gNB after RA procedure towards the target gNB is successfully completed.</w:delText>
        </w:r>
      </w:del>
    </w:p>
    <w:p w14:paraId="1283C509" w14:textId="3ED6BBCF" w:rsidR="00B85835" w:rsidDel="0052667F" w:rsidRDefault="00B85835" w:rsidP="00B85835">
      <w:pPr>
        <w:pStyle w:val="Doc-text2"/>
        <w:numPr>
          <w:ilvl w:val="0"/>
          <w:numId w:val="3"/>
        </w:numPr>
        <w:pBdr>
          <w:top w:val="single" w:sz="4" w:space="1" w:color="auto"/>
          <w:left w:val="single" w:sz="4" w:space="0" w:color="auto"/>
          <w:bottom w:val="single" w:sz="4" w:space="1" w:color="auto"/>
          <w:right w:val="single" w:sz="4" w:space="4" w:color="auto"/>
        </w:pBdr>
        <w:rPr>
          <w:del w:id="1140" w:author="CT_109" w:date="2020-03-03T20:52:00Z"/>
        </w:rPr>
      </w:pPr>
      <w:del w:id="1141" w:author="CT_109" w:date="2020-03-03T20:52:00Z">
        <w:r w:rsidRPr="00405FB2" w:rsidDel="0052667F">
          <w:delText xml:space="preserve">As described in single UL new data transmission solution: </w:delText>
        </w:r>
        <w:r w:rsidDel="0052667F">
          <w:delText>F</w:delText>
        </w:r>
        <w:r w:rsidRPr="00405FB2" w:rsidDel="0052667F">
          <w:delText>or the DL data transmission</w:delText>
        </w:r>
        <w:r w:rsidDel="0052667F">
          <w:delText xml:space="preserve">, </w:delText>
        </w:r>
        <w:r w:rsidRPr="00405FB2" w:rsidDel="0052667F">
          <w:delText>the UE continues to provide HARQ ACK/NACK,</w:delText>
        </w:r>
        <w:r w:rsidDel="0052667F">
          <w:delText xml:space="preserve"> </w:delText>
        </w:r>
        <w:r w:rsidRPr="00405FB2" w:rsidDel="0052667F">
          <w:delText>other CSI kind of feedback, ARQ ACK/NACK to the source eNB before release of the source cell connection.</w:delText>
        </w:r>
      </w:del>
    </w:p>
    <w:p w14:paraId="642AA04A" w14:textId="5EB21EF8" w:rsidR="00B85835" w:rsidDel="0052667F" w:rsidRDefault="00B85835" w:rsidP="00B85835">
      <w:pPr>
        <w:pStyle w:val="Doc-text2"/>
        <w:pBdr>
          <w:top w:val="single" w:sz="4" w:space="1" w:color="auto"/>
          <w:left w:val="single" w:sz="4" w:space="0" w:color="auto"/>
          <w:bottom w:val="single" w:sz="4" w:space="1" w:color="auto"/>
          <w:right w:val="single" w:sz="4" w:space="4" w:color="auto"/>
        </w:pBdr>
        <w:ind w:left="1259" w:firstLine="0"/>
        <w:rPr>
          <w:del w:id="1142" w:author="CT_109" w:date="2020-03-03T20:52:00Z"/>
        </w:rPr>
      </w:pPr>
      <w:del w:id="1143" w:author="CT_109" w:date="2020-03-03T20:52:00Z">
        <w:r w:rsidDel="0052667F">
          <w:delText>FFS whether UL HARQ retransmissions continue</w:delText>
        </w:r>
      </w:del>
    </w:p>
    <w:p w14:paraId="525435A9" w14:textId="725B02BB" w:rsidR="00B85835" w:rsidDel="0052667F" w:rsidRDefault="00B85835" w:rsidP="00B85835">
      <w:pPr>
        <w:pStyle w:val="Doc-text2"/>
        <w:pBdr>
          <w:top w:val="single" w:sz="4" w:space="1" w:color="auto"/>
          <w:left w:val="single" w:sz="4" w:space="0" w:color="auto"/>
          <w:bottom w:val="single" w:sz="4" w:space="1" w:color="auto"/>
          <w:right w:val="single" w:sz="4" w:space="4" w:color="auto"/>
        </w:pBdr>
        <w:ind w:left="1259" w:firstLine="0"/>
        <w:rPr>
          <w:del w:id="1144" w:author="CT_109" w:date="2020-03-03T20:52:00Z"/>
        </w:rPr>
      </w:pPr>
      <w:del w:id="1145" w:author="CT_109" w:date="2020-03-03T20:52:00Z">
        <w:r w:rsidDel="0052667F">
          <w:delText>FFS whether RoHC feedback is needed</w:delText>
        </w:r>
      </w:del>
    </w:p>
    <w:p w14:paraId="039B7B20" w14:textId="2884BCB1" w:rsidR="00B85835" w:rsidDel="0052667F" w:rsidRDefault="00B85835" w:rsidP="00B85835">
      <w:pPr>
        <w:pStyle w:val="Doc-text2"/>
        <w:pBdr>
          <w:top w:val="single" w:sz="4" w:space="1" w:color="auto"/>
          <w:left w:val="single" w:sz="4" w:space="0" w:color="auto"/>
          <w:bottom w:val="single" w:sz="4" w:space="1" w:color="auto"/>
          <w:right w:val="single" w:sz="4" w:space="4" w:color="auto"/>
        </w:pBdr>
        <w:ind w:left="1259" w:firstLine="0"/>
        <w:rPr>
          <w:del w:id="1146" w:author="CT_109" w:date="2020-03-03T20:52:00Z"/>
        </w:rPr>
      </w:pPr>
      <w:del w:id="1147" w:author="CT_109" w:date="2020-03-03T20:52:00Z">
        <w:r w:rsidDel="0052667F">
          <w:delText>4</w:delText>
        </w:r>
        <w:r w:rsidDel="0052667F">
          <w:tab/>
          <w:delText>We do not restrict UP specifications without clear reason (e.g. BSR, PHR, etc.)</w:delText>
        </w:r>
      </w:del>
    </w:p>
    <w:p w14:paraId="7ECF2F39" w14:textId="0747966A" w:rsidR="00B85835" w:rsidDel="0052667F" w:rsidRDefault="00B85835" w:rsidP="00B85835">
      <w:pPr>
        <w:pStyle w:val="Comments"/>
        <w:rPr>
          <w:del w:id="1148" w:author="CT_109" w:date="2020-03-03T20:52:00Z"/>
        </w:rPr>
      </w:pPr>
    </w:p>
    <w:p w14:paraId="6D538B2D" w14:textId="60621841" w:rsidR="00B85835" w:rsidDel="0052667F" w:rsidRDefault="00B85835" w:rsidP="00B85835">
      <w:pPr>
        <w:pStyle w:val="Doc-text2"/>
        <w:rPr>
          <w:del w:id="1149" w:author="CT_109" w:date="2020-03-03T20:52:00Z"/>
        </w:rPr>
      </w:pPr>
    </w:p>
    <w:p w14:paraId="390F25B9" w14:textId="2E4954D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50" w:author="CT_109" w:date="2020-03-03T20:52:00Z"/>
        </w:rPr>
      </w:pPr>
      <w:del w:id="1151" w:author="CT_109" w:date="2020-03-03T20:52:00Z">
        <w:r w:rsidDel="0052667F">
          <w:delText>Agreements</w:delText>
        </w:r>
      </w:del>
    </w:p>
    <w:p w14:paraId="15270519" w14:textId="4E48DD8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52" w:author="CT_109" w:date="2020-03-03T20:52:00Z"/>
        </w:rPr>
      </w:pPr>
    </w:p>
    <w:p w14:paraId="14FB5039" w14:textId="5DC0F777" w:rsidR="00B85835" w:rsidDel="0052667F" w:rsidRDefault="00B85835" w:rsidP="00B85835">
      <w:pPr>
        <w:pStyle w:val="Doc-text2"/>
        <w:numPr>
          <w:ilvl w:val="0"/>
          <w:numId w:val="4"/>
        </w:numPr>
        <w:pBdr>
          <w:top w:val="single" w:sz="4" w:space="1" w:color="auto"/>
          <w:left w:val="single" w:sz="4" w:space="4" w:color="auto"/>
          <w:bottom w:val="single" w:sz="4" w:space="1" w:color="auto"/>
          <w:right w:val="single" w:sz="4" w:space="4" w:color="auto"/>
        </w:pBdr>
        <w:rPr>
          <w:del w:id="1153" w:author="CT_109" w:date="2020-03-03T20:52:00Z"/>
        </w:rPr>
      </w:pPr>
      <w:del w:id="1154" w:author="CT_109" w:date="2020-03-03T20:52:00Z">
        <w:r w:rsidDel="0052667F">
          <w:lastRenderedPageBreak/>
          <w:delText>UE shall be able to send UL PUSCH user plane data to source eNB until the point when the message including RRC Connection Reconfiguration Complete has been successfully transmitted to target eNB.</w:delText>
        </w:r>
      </w:del>
    </w:p>
    <w:p w14:paraId="084160C5" w14:textId="4EE26AF8"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259" w:firstLine="0"/>
        <w:rPr>
          <w:del w:id="1155" w:author="CT_109" w:date="2020-03-03T20:52:00Z"/>
        </w:rPr>
      </w:pPr>
    </w:p>
    <w:p w14:paraId="4F2A12AC" w14:textId="39E4828C" w:rsidR="00B85835" w:rsidDel="0052667F" w:rsidRDefault="00B85835" w:rsidP="00B85835">
      <w:pPr>
        <w:pStyle w:val="Doc-text2"/>
        <w:numPr>
          <w:ilvl w:val="0"/>
          <w:numId w:val="4"/>
        </w:numPr>
        <w:pBdr>
          <w:top w:val="single" w:sz="4" w:space="1" w:color="auto"/>
          <w:left w:val="single" w:sz="4" w:space="4" w:color="auto"/>
          <w:bottom w:val="single" w:sz="4" w:space="1" w:color="auto"/>
          <w:right w:val="single" w:sz="4" w:space="4" w:color="auto"/>
        </w:pBdr>
        <w:rPr>
          <w:del w:id="1156" w:author="CT_109" w:date="2020-03-03T20:52:00Z"/>
        </w:rPr>
      </w:pPr>
      <w:del w:id="1157" w:author="CT_109" w:date="2020-03-03T20:52:00Z">
        <w:r w:rsidDel="0052667F">
          <w:delText xml:space="preserve">Rel-15 </w:delText>
        </w:r>
        <w:r w:rsidRPr="00DE5794" w:rsidDel="0052667F">
          <w:delText xml:space="preserve">PDCP duplication </w:delText>
        </w:r>
        <w:r w:rsidDel="0052667F">
          <w:delText xml:space="preserve">via DC (from HRLLC WID) is not </w:delText>
        </w:r>
        <w:r w:rsidRPr="00DE5794" w:rsidDel="0052667F">
          <w:delText>supported in combination with DAPS during handover.</w:delText>
        </w:r>
      </w:del>
    </w:p>
    <w:p w14:paraId="1C1B37AA" w14:textId="0E7105D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58" w:author="CT_109" w:date="2020-03-03T20:52:00Z"/>
        </w:rPr>
      </w:pPr>
    </w:p>
    <w:p w14:paraId="5B332CCE" w14:textId="20FA89F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59" w:author="CT_109" w:date="2020-03-03T20:52:00Z"/>
        </w:rPr>
      </w:pPr>
      <w:del w:id="1160" w:author="CT_109" w:date="2020-03-03T20:52:00Z">
        <w:r w:rsidDel="0052667F">
          <w:delText>3</w:delText>
        </w:r>
        <w:r w:rsidDel="0052667F">
          <w:tab/>
          <w:delText xml:space="preserve">For UL transmission operation during DAPS based HO.  </w:delText>
        </w:r>
      </w:del>
    </w:p>
    <w:p w14:paraId="554AAF94" w14:textId="6E3A652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61" w:author="CT_109" w:date="2020-03-03T20:52:00Z"/>
        </w:rPr>
      </w:pPr>
      <w:del w:id="1162" w:author="CT_109" w:date="2020-03-03T20:52:00Z">
        <w:r w:rsidDel="0052667F">
          <w:delText>•</w:delText>
        </w:r>
        <w:r w:rsidDel="0052667F">
          <w:tab/>
          <w:delText xml:space="preserve">UE maintains PDCP SN for UL PDCP PDUs in the common SN allocation function throughout the handover procedure; </w:delText>
        </w:r>
      </w:del>
    </w:p>
    <w:p w14:paraId="2D3EAB51" w14:textId="51480E4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63" w:author="CT_109" w:date="2020-03-03T20:52:00Z"/>
        </w:rPr>
      </w:pPr>
      <w:del w:id="1164" w:author="CT_109" w:date="2020-03-03T20:52:00Z">
        <w:r w:rsidDel="0052667F">
          <w:delText>•</w:delText>
        </w:r>
        <w:r w:rsidDel="0052667F">
          <w:tab/>
          <w:delText xml:space="preserve">Performs header compression and ciphering for the UL PDCP SDUs based on the destination of the PDU (source or target eNB); </w:delText>
        </w:r>
      </w:del>
    </w:p>
    <w:p w14:paraId="583F0124" w14:textId="7C40355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65" w:author="CT_109" w:date="2020-03-03T20:52:00Z"/>
        </w:rPr>
      </w:pPr>
      <w:del w:id="1166" w:author="CT_109" w:date="2020-03-03T20:52:00Z">
        <w:r w:rsidDel="0052667F">
          <w:delText>•</w:delText>
        </w:r>
        <w:r w:rsidDel="0052667F">
          <w:tab/>
          <w:delText xml:space="preserve">Adds PDCP header and submits the PDCP date PDU to the lower layers associated to the destination of the PDU (source or target eNB); </w:delText>
        </w:r>
      </w:del>
    </w:p>
    <w:p w14:paraId="041B9D32" w14:textId="464C540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67" w:author="CT_109" w:date="2020-03-03T20:52:00Z"/>
        </w:rPr>
      </w:pPr>
      <w:del w:id="1168" w:author="CT_109" w:date="2020-03-03T20:52:00Z">
        <w:r w:rsidDel="0052667F">
          <w:delText>•</w:delText>
        </w:r>
        <w:r w:rsidDel="0052667F">
          <w:tab/>
          <w:delText>FFS on whether security and ROHC are modelled as separate functions or not.</w:delText>
        </w:r>
      </w:del>
    </w:p>
    <w:p w14:paraId="326A35D8" w14:textId="79416F21" w:rsidR="00B85835" w:rsidDel="0052667F" w:rsidRDefault="00B85835" w:rsidP="00B85835">
      <w:pPr>
        <w:pStyle w:val="Doc-text2"/>
        <w:rPr>
          <w:del w:id="1169" w:author="CT_109" w:date="2020-03-03T20:52:00Z"/>
        </w:rPr>
      </w:pPr>
    </w:p>
    <w:p w14:paraId="2FA07F87" w14:textId="2CF516BE" w:rsidR="00B85835" w:rsidDel="0052667F" w:rsidRDefault="00B85835" w:rsidP="00B85835">
      <w:pPr>
        <w:pStyle w:val="Doc-text2"/>
        <w:rPr>
          <w:del w:id="1170" w:author="CT_109" w:date="2020-03-03T20:52:00Z"/>
        </w:rPr>
      </w:pPr>
      <w:del w:id="1171" w:author="CT_109" w:date="2020-03-03T20:52:00Z">
        <w:r w:rsidDel="0052667F">
          <w:delText xml:space="preserve">=&gt; </w:delText>
        </w:r>
        <w:r w:rsidRPr="00010DA5" w:rsidDel="0052667F">
          <w:delText xml:space="preserve">FFS whether and what we will specify RLC UM for RUDI HO. </w:delText>
        </w:r>
        <w:r w:rsidDel="0052667F">
          <w:delText>Papers proposing this should provide details for the support</w:delText>
        </w:r>
      </w:del>
    </w:p>
    <w:p w14:paraId="3B4932A3" w14:textId="51764C4B" w:rsidR="00B85835" w:rsidDel="0052667F" w:rsidRDefault="00B85835" w:rsidP="00B85835">
      <w:pPr>
        <w:pStyle w:val="Doc-text2"/>
        <w:rPr>
          <w:del w:id="1172" w:author="CT_109" w:date="2020-03-03T20:52:00Z"/>
        </w:rPr>
      </w:pPr>
    </w:p>
    <w:p w14:paraId="022873D5" w14:textId="4259A7D9" w:rsidR="00B85835" w:rsidDel="0052667F" w:rsidRDefault="00B85835" w:rsidP="00B85835">
      <w:pPr>
        <w:pStyle w:val="Doc-text2"/>
        <w:rPr>
          <w:del w:id="1173" w:author="CT_109" w:date="2020-03-03T20:52:00Z"/>
        </w:rPr>
      </w:pPr>
    </w:p>
    <w:p w14:paraId="64F052F9" w14:textId="0488F81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74" w:author="CT_109" w:date="2020-03-03T20:52:00Z"/>
        </w:rPr>
      </w:pPr>
      <w:del w:id="1175" w:author="CT_109" w:date="2020-03-03T20:52:00Z">
        <w:r w:rsidDel="0052667F">
          <w:delText>Agreements</w:delText>
        </w:r>
      </w:del>
    </w:p>
    <w:p w14:paraId="72ABF4D2" w14:textId="15A15B8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76" w:author="CT_109" w:date="2020-03-03T20:52:00Z"/>
        </w:rPr>
      </w:pPr>
    </w:p>
    <w:p w14:paraId="49DC0F61" w14:textId="7E1F2C4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77" w:author="CT_109" w:date="2020-03-03T20:52:00Z"/>
        </w:rPr>
      </w:pPr>
      <w:del w:id="1178" w:author="CT_109" w:date="2020-03-03T20:52:00Z">
        <w:r w:rsidRPr="00EC46DE" w:rsidDel="0052667F">
          <w:delText>1</w:delText>
        </w:r>
        <w:r w:rsidRPr="00EC46DE" w:rsidDel="0052667F">
          <w:tab/>
          <w:delText>The PDCP entity is associated with two AM RLC entities at the UE side</w:delText>
        </w:r>
      </w:del>
    </w:p>
    <w:p w14:paraId="1A46D614" w14:textId="0CF3B469" w:rsidR="00B85835" w:rsidRPr="0047222F" w:rsidDel="0052667F" w:rsidRDefault="00B85835" w:rsidP="00B85835">
      <w:pPr>
        <w:pStyle w:val="Comments"/>
        <w:rPr>
          <w:del w:id="1179" w:author="CT_109" w:date="2020-03-03T20:52:00Z"/>
          <w:i w:val="0"/>
        </w:rPr>
      </w:pPr>
    </w:p>
    <w:p w14:paraId="2A8F8EF0" w14:textId="7C5CCE39" w:rsidR="00B85835" w:rsidRPr="0030031F" w:rsidDel="0052667F" w:rsidRDefault="00B85835" w:rsidP="00B85835">
      <w:pPr>
        <w:spacing w:after="0"/>
        <w:rPr>
          <w:del w:id="1180" w:author="CT_109" w:date="2020-03-03T20:52:00Z"/>
          <w:rFonts w:ascii="Arial" w:eastAsia="DengXian" w:hAnsi="Arial" w:cs="Arial"/>
          <w:lang w:eastAsia="zh-CN"/>
        </w:rPr>
      </w:pPr>
    </w:p>
    <w:p w14:paraId="606B6693" w14:textId="738B9105" w:rsidR="00B85835" w:rsidRPr="003E1421" w:rsidDel="0052667F" w:rsidRDefault="00B85835" w:rsidP="00B85835">
      <w:pPr>
        <w:spacing w:afterLines="50" w:after="120"/>
        <w:ind w:right="-96"/>
        <w:rPr>
          <w:del w:id="1181" w:author="CT_109" w:date="2020-03-03T20:52:00Z"/>
          <w:rFonts w:ascii="Arial" w:eastAsia="SimSun" w:hAnsi="Arial" w:cs="Arial"/>
          <w:lang w:val="en-US" w:eastAsia="zh-CN"/>
        </w:rPr>
      </w:pPr>
      <w:del w:id="1182" w:author="CT_109" w:date="2020-03-03T20:52:00Z">
        <w:r w:rsidDel="0052667F">
          <w:rPr>
            <w:rFonts w:ascii="Arial" w:hAnsi="Arial" w:cs="Arial"/>
            <w:lang w:val="en-US" w:eastAsia="zh-CN"/>
          </w:rPr>
          <w:delText>For mobility robustness enhancement</w:delText>
        </w:r>
        <w:r w:rsidRPr="003E1421" w:rsidDel="0052667F">
          <w:rPr>
            <w:rFonts w:ascii="Arial" w:eastAsia="SimSun" w:hAnsi="Arial" w:cs="Arial" w:hint="eastAsia"/>
            <w:lang w:val="en-US" w:eastAsia="zh-CN"/>
          </w:rPr>
          <w:delText>,</w:delText>
        </w:r>
        <w:r w:rsidDel="0052667F">
          <w:rPr>
            <w:rFonts w:ascii="Arial" w:eastAsia="SimSun" w:hAnsi="Arial" w:cs="Arial"/>
            <w:lang w:val="en-US" w:eastAsia="zh-CN"/>
          </w:rPr>
          <w:delText xml:space="preserve"> CHO </w:delText>
        </w:r>
        <w:r w:rsidRPr="005A009C" w:rsidDel="0052667F">
          <w:rPr>
            <w:rFonts w:ascii="Arial" w:eastAsia="SimSun" w:hAnsi="Arial" w:cs="Arial"/>
            <w:lang w:val="en-US" w:eastAsia="zh-CN"/>
          </w:rPr>
          <w:delText>executions details and configuration</w:delText>
        </w:r>
        <w:r w:rsidRPr="003E1421" w:rsidDel="0052667F">
          <w:rPr>
            <w:rFonts w:ascii="Arial" w:eastAsia="SimSun" w:hAnsi="Arial" w:cs="Arial"/>
            <w:lang w:val="en-US" w:eastAsia="zh-CN"/>
          </w:rPr>
          <w:delText xml:space="preserve"> </w:delText>
        </w:r>
        <w:r w:rsidDel="0052667F">
          <w:rPr>
            <w:rFonts w:ascii="Arial" w:eastAsia="SimSun" w:hAnsi="Arial" w:cs="Arial"/>
            <w:lang w:val="en-US" w:eastAsia="zh-CN"/>
          </w:rPr>
          <w:delText xml:space="preserve">discussion </w:delText>
        </w:r>
        <w:r w:rsidRPr="003E1421" w:rsidDel="0052667F">
          <w:rPr>
            <w:rFonts w:ascii="Arial" w:eastAsia="SimSun" w:hAnsi="Arial" w:cs="Arial"/>
            <w:lang w:val="en-US" w:eastAsia="zh-CN"/>
          </w:rPr>
          <w:delText>of LTE and NR were addressed together:</w:delText>
        </w:r>
      </w:del>
    </w:p>
    <w:p w14:paraId="134B09FE" w14:textId="4C476ED1" w:rsidR="00B85835" w:rsidDel="0052667F" w:rsidRDefault="00B85835" w:rsidP="00B85835">
      <w:pPr>
        <w:pStyle w:val="Doc-text2"/>
        <w:rPr>
          <w:del w:id="1183" w:author="CT_109" w:date="2020-03-03T20:52:00Z"/>
        </w:rPr>
      </w:pPr>
    </w:p>
    <w:p w14:paraId="40CB2107" w14:textId="6B73277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84" w:author="CT_109" w:date="2020-03-03T20:52:00Z"/>
        </w:rPr>
      </w:pPr>
      <w:del w:id="1185" w:author="CT_109" w:date="2020-03-03T20:52:00Z">
        <w:r w:rsidDel="0052667F">
          <w:delText>Agreements</w:delText>
        </w:r>
      </w:del>
    </w:p>
    <w:p w14:paraId="4BBED585" w14:textId="3BBDA40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86" w:author="CT_109" w:date="2020-03-03T20:52:00Z"/>
        </w:rPr>
      </w:pPr>
    </w:p>
    <w:p w14:paraId="73123032" w14:textId="3AA09C2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87" w:author="CT_109" w:date="2020-03-03T20:52:00Z"/>
        </w:rPr>
      </w:pPr>
      <w:del w:id="1188" w:author="CT_109" w:date="2020-03-03T20:52:00Z">
        <w:r w:rsidDel="0052667F">
          <w:delText>1</w:delText>
        </w:r>
        <w:r w:rsidRPr="00FA04AC" w:rsidDel="0052667F">
          <w:delText xml:space="preserve"> </w:delText>
        </w:r>
        <w:r w:rsidDel="0052667F">
          <w:delText xml:space="preserve"> For FR1, we will l</w:delText>
        </w:r>
        <w:r w:rsidRPr="00FA04AC" w:rsidDel="0052667F">
          <w:delText xml:space="preserve">eave </w:delText>
        </w:r>
        <w:r w:rsidDel="0052667F">
          <w:delText xml:space="preserve">it up </w:delText>
        </w:r>
        <w:r w:rsidRPr="00FA04AC" w:rsidDel="0052667F">
          <w:delText>to UE implementation to select the target cell if more than one candidate cell meets the triggering condition</w:delText>
        </w:r>
        <w:r w:rsidDel="0052667F">
          <w:delText xml:space="preserve"> (same as for FR2).</w:delText>
        </w:r>
      </w:del>
    </w:p>
    <w:p w14:paraId="1BCFE90D" w14:textId="73369D6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89" w:author="CT_109" w:date="2020-03-03T20:52:00Z"/>
        </w:rPr>
      </w:pPr>
      <w:del w:id="1190" w:author="CT_109" w:date="2020-03-03T20:52:00Z">
        <w:r w:rsidDel="0052667F">
          <w:delText>2</w:delText>
        </w:r>
        <w:r w:rsidRPr="00BF1CA0" w:rsidDel="0052667F">
          <w:delText xml:space="preserve">  Do not introduce “bye” message from UE to the source cell for CHO.</w:delText>
        </w:r>
      </w:del>
    </w:p>
    <w:p w14:paraId="122C4701" w14:textId="1141461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1" w:author="CT_109" w:date="2020-03-03T20:52:00Z"/>
        </w:rPr>
      </w:pPr>
    </w:p>
    <w:p w14:paraId="47ACBC71" w14:textId="32F4EB6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2" w:author="CT_109" w:date="2020-03-03T20:52:00Z"/>
        </w:rPr>
      </w:pPr>
      <w:del w:id="1193" w:author="CT_109" w:date="2020-03-03T20:52:00Z">
        <w:r w:rsidDel="0052667F">
          <w:delText>3</w:delText>
        </w:r>
        <w:r w:rsidRPr="00494531" w:rsidDel="0052667F">
          <w:delText xml:space="preserve"> </w:delText>
        </w:r>
        <w:r w:rsidDel="0052667F">
          <w:delText xml:space="preserve"> If UE receives </w:delText>
        </w:r>
        <w:r w:rsidRPr="00494531" w:rsidDel="0052667F">
          <w:delText xml:space="preserve">conventional handover </w:delText>
        </w:r>
        <w:r w:rsidDel="0052667F">
          <w:delText>command, it will execute the handover command regardless of stored (</w:delText>
        </w:r>
        <w:r w:rsidRPr="00494531" w:rsidDel="0052667F">
          <w:delText>configured</w:delText>
        </w:r>
        <w:r w:rsidDel="0052667F">
          <w:delText>)</w:delText>
        </w:r>
        <w:r w:rsidRPr="00494531" w:rsidDel="0052667F">
          <w:delText xml:space="preserve"> conditional handover command</w:delText>
        </w:r>
        <w:r w:rsidDel="0052667F">
          <w:delText>. This applies if the HO cmd is received</w:delText>
        </w:r>
        <w:r w:rsidRPr="00494531" w:rsidDel="0052667F">
          <w:delText xml:space="preserve"> before any CHO triggering condition is satisfied. </w:delText>
        </w:r>
        <w:r w:rsidDel="0052667F">
          <w:delText>FFS how HO failure is handled.</w:delText>
        </w:r>
      </w:del>
    </w:p>
    <w:p w14:paraId="48C6150A" w14:textId="78F7909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4" w:author="CT_109" w:date="2020-03-03T20:52:00Z"/>
        </w:rPr>
      </w:pPr>
    </w:p>
    <w:p w14:paraId="7222003D" w14:textId="4C72668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5" w:author="CT_109" w:date="2020-03-03T20:52:00Z"/>
        </w:rPr>
      </w:pPr>
      <w:del w:id="1196" w:author="CT_109" w:date="2020-03-03T20:52:00Z">
        <w:r w:rsidDel="0052667F">
          <w:delText xml:space="preserve">4 </w:delText>
        </w:r>
        <w:r w:rsidDel="0052667F">
          <w:tab/>
          <w:delText>The UE can’t receive and perform RRC configuration from source cell while executing CHO command (which means from the time when the UE starts synchronization with target cell).</w:delText>
        </w:r>
      </w:del>
    </w:p>
    <w:p w14:paraId="1D701BAC" w14:textId="5BD3AD6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7" w:author="CT_109" w:date="2020-03-03T20:52:00Z"/>
        </w:rPr>
      </w:pPr>
    </w:p>
    <w:p w14:paraId="70E26488" w14:textId="016D3C1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198" w:author="CT_109" w:date="2020-03-03T20:52:00Z"/>
        </w:rPr>
      </w:pPr>
      <w:del w:id="1199" w:author="CT_109" w:date="2020-03-03T20:52:00Z">
        <w:r w:rsidRPr="00494531" w:rsidDel="0052667F">
          <w:delText>FFS whether simultaneous connectivity and CHO can work simultaneously.</w:delText>
        </w:r>
      </w:del>
    </w:p>
    <w:p w14:paraId="3837A773" w14:textId="56A6949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0" w:author="CT_109" w:date="2020-03-03T20:52:00Z"/>
        </w:rPr>
      </w:pPr>
    </w:p>
    <w:p w14:paraId="4A1FABF0" w14:textId="3DCF6CB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1" w:author="CT_109" w:date="2020-03-03T20:52:00Z"/>
        </w:rPr>
      </w:pPr>
      <w:del w:id="1202" w:author="CT_109" w:date="2020-03-03T20:52:00Z">
        <w:r w:rsidDel="0052667F">
          <w:delText>5</w:delText>
        </w:r>
        <w:r w:rsidDel="0052667F">
          <w:tab/>
        </w:r>
        <w:r w:rsidRPr="00FE3CB5" w:rsidDel="0052667F">
          <w:delText>UE is not required to continue evaluating the triggering condition of other candidate cell(s) during CHO execution.</w:delText>
        </w:r>
      </w:del>
    </w:p>
    <w:p w14:paraId="3C13E2C4" w14:textId="598B2AD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3" w:author="CT_109" w:date="2020-03-03T20:52:00Z"/>
        </w:rPr>
      </w:pPr>
    </w:p>
    <w:p w14:paraId="61EF451B" w14:textId="4AF7129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4" w:author="CT_109" w:date="2020-03-03T20:52:00Z"/>
        </w:rPr>
      </w:pPr>
      <w:del w:id="1205" w:author="CT_109" w:date="2020-03-03T20:52:00Z">
        <w:r w:rsidDel="0052667F">
          <w:delText>6</w:delText>
        </w:r>
        <w:r w:rsidDel="0052667F">
          <w:tab/>
          <w:delText xml:space="preserve">We will not change cell selection procedure due to CHO (T310 expiry, T304(-like) expiry, etc.) </w:delText>
        </w:r>
      </w:del>
    </w:p>
    <w:p w14:paraId="333AF6B9" w14:textId="0391AD5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6" w:author="CT_109" w:date="2020-03-03T20:52:00Z"/>
        </w:rPr>
      </w:pPr>
    </w:p>
    <w:p w14:paraId="7817EFD8" w14:textId="531BBE8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07" w:author="CT_109" w:date="2020-03-03T20:52:00Z"/>
        </w:rPr>
      </w:pPr>
      <w:del w:id="1208" w:author="CT_109" w:date="2020-03-03T20:52:00Z">
        <w:r w:rsidDel="0052667F">
          <w:delText>7</w:delText>
        </w:r>
        <w:r w:rsidDel="0052667F">
          <w:tab/>
          <w:delText>CHO is optional feature for UEs and networks.</w:delText>
        </w:r>
      </w:del>
    </w:p>
    <w:p w14:paraId="49592D1A" w14:textId="6A689B80" w:rsidR="00B85835" w:rsidDel="0052667F" w:rsidRDefault="00B85835" w:rsidP="00B85835">
      <w:pPr>
        <w:pStyle w:val="Doc-text2"/>
        <w:ind w:left="0" w:firstLine="0"/>
        <w:rPr>
          <w:del w:id="1209" w:author="CT_109" w:date="2020-03-03T20:52:00Z"/>
        </w:rPr>
      </w:pPr>
    </w:p>
    <w:p w14:paraId="7D240D31" w14:textId="4A227DA1" w:rsidR="00B85835" w:rsidDel="0052667F" w:rsidRDefault="00B85835" w:rsidP="00B85835">
      <w:pPr>
        <w:pStyle w:val="Doc-text2"/>
        <w:rPr>
          <w:del w:id="1210" w:author="CT_109" w:date="2020-03-03T20:52:00Z"/>
        </w:rPr>
      </w:pPr>
    </w:p>
    <w:p w14:paraId="6B1B0D54" w14:textId="283A543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11" w:author="CT_109" w:date="2020-03-03T20:52:00Z"/>
        </w:rPr>
      </w:pPr>
      <w:del w:id="1212" w:author="CT_109" w:date="2020-03-03T20:52:00Z">
        <w:r w:rsidDel="0052667F">
          <w:delText>Agreements</w:delText>
        </w:r>
      </w:del>
    </w:p>
    <w:p w14:paraId="07DB4B87" w14:textId="60BCB94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13" w:author="CT_109" w:date="2020-03-03T20:52:00Z"/>
        </w:rPr>
      </w:pPr>
    </w:p>
    <w:p w14:paraId="02ED1ED6" w14:textId="431DFFE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14" w:author="CT_109" w:date="2020-03-03T20:52:00Z"/>
        </w:rPr>
      </w:pPr>
      <w:del w:id="1215" w:author="CT_109" w:date="2020-03-03T20:52:00Z">
        <w:r w:rsidDel="0052667F">
          <w:delText>1</w:delText>
        </w:r>
        <w:r w:rsidDel="0052667F">
          <w:tab/>
          <w:delText>As part of CHO configuration to be sent to the UE, RRC container is used to carry target cell configuration and source cell is not allowed to alter any content of configuration from the target cell.</w:delText>
        </w:r>
      </w:del>
    </w:p>
    <w:p w14:paraId="5DC4B256" w14:textId="76823C1E"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16" w:author="CT_109" w:date="2020-03-03T20:52:00Z"/>
        </w:rPr>
      </w:pPr>
      <w:del w:id="1217" w:author="CT_109" w:date="2020-03-03T20:52:00Z">
        <w:r w:rsidDel="0052667F">
          <w:lastRenderedPageBreak/>
          <w:delText>2</w:delText>
        </w:r>
        <w:r w:rsidDel="0052667F">
          <w:tab/>
          <w:delText xml:space="preserve">Use add/mod list + release list to configure multiple CHO candidate cells. </w:delText>
        </w:r>
        <w:r w:rsidRPr="00E93CC5" w:rsidDel="0052667F">
          <w:delText>CHO execution condition can be updated by modifying the existing CHO configuration</w:delText>
        </w:r>
        <w:r w:rsidDel="0052667F">
          <w:delText>, Target cell configuration can be updated by modifying the existing CHO configuration.</w:delText>
        </w:r>
      </w:del>
    </w:p>
    <w:p w14:paraId="5DFA68BB" w14:textId="7E6176B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18" w:author="CT_109" w:date="2020-03-03T20:52:00Z"/>
        </w:rPr>
      </w:pPr>
      <w:del w:id="1219" w:author="CT_109" w:date="2020-03-03T20:52:00Z">
        <w:r w:rsidRPr="006040E2" w:rsidDel="0052667F">
          <w:delText>3</w:delText>
        </w:r>
        <w:r w:rsidRPr="006040E2" w:rsidDel="0052667F">
          <w:tab/>
        </w:r>
        <w:r w:rsidDel="0052667F">
          <w:delText>Reuse</w:delText>
        </w:r>
        <w:r w:rsidRPr="006040E2" w:rsidDel="0052667F">
          <w:delText xml:space="preserve"> the RRCReconfiguration/RRCConnectionReconfiguration </w:delText>
        </w:r>
        <w:r w:rsidDel="0052667F">
          <w:delText>procedure</w:delText>
        </w:r>
        <w:r w:rsidRPr="006040E2" w:rsidDel="0052667F">
          <w:delText xml:space="preserve"> to signal CHO configuration</w:delText>
        </w:r>
        <w:r w:rsidDel="0052667F">
          <w:delText xml:space="preserve"> to UE</w:delText>
        </w:r>
        <w:r w:rsidRPr="006040E2" w:rsidDel="0052667F">
          <w:delText>.</w:delText>
        </w:r>
      </w:del>
    </w:p>
    <w:p w14:paraId="6A90B675" w14:textId="1F9954D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20" w:author="CT_109" w:date="2020-03-03T20:52:00Z"/>
        </w:rPr>
      </w:pPr>
      <w:del w:id="1221" w:author="CT_109" w:date="2020-03-03T20:52:00Z">
        <w:r w:rsidRPr="006040E2" w:rsidDel="0052667F">
          <w:delText>4</w:delText>
        </w:r>
        <w:r w:rsidRPr="006040E2" w:rsidDel="0052667F">
          <w:tab/>
          <w:delText xml:space="preserve">A RRC complete message is required for UE to confirm receipt and proper comprehension of CHO configuration (execution condition, FFS target cell configuration) to the source eNB/gNB. </w:delText>
        </w:r>
      </w:del>
    </w:p>
    <w:p w14:paraId="4CB48F41" w14:textId="390CCC3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22" w:author="CT_109" w:date="2020-03-03T20:52:00Z"/>
        </w:rPr>
      </w:pPr>
      <w:del w:id="1223" w:author="CT_109" w:date="2020-03-03T20:52:00Z">
        <w:r w:rsidRPr="006040E2" w:rsidDel="0052667F">
          <w:delText>FFS whether the UE is required to check the compliance of the target cell configuration within CHO configuration upon reception or whether it is allowed to check upon execution.</w:delText>
        </w:r>
      </w:del>
    </w:p>
    <w:p w14:paraId="45E887E8" w14:textId="7B4E1F8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24" w:author="CT_109" w:date="2020-03-03T20:52:00Z"/>
        </w:rPr>
      </w:pPr>
      <w:del w:id="1225" w:author="CT_109" w:date="2020-03-03T20:52:00Z">
        <w:r w:rsidDel="0052667F">
          <w:delText>FFS whether different RRC processing requirements are defined for the reconfiguration with CHO command.</w:delText>
        </w:r>
      </w:del>
    </w:p>
    <w:p w14:paraId="04B29A37" w14:textId="07E18E7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26" w:author="CT_109" w:date="2020-03-03T20:52:00Z"/>
        </w:rPr>
      </w:pPr>
      <w:del w:id="1227" w:author="CT_109" w:date="2020-03-03T20:52:00Z">
        <w:r w:rsidDel="0052667F">
          <w:delText>5</w:delText>
        </w:r>
        <w:r w:rsidRPr="00E40C7A" w:rsidDel="0052667F">
          <w:tab/>
          <w:delText>After CHO configuration has been sent to the UE, source configuration can be updated</w:delText>
        </w:r>
        <w:r w:rsidDel="0052667F">
          <w:delText>.</w:delText>
        </w:r>
      </w:del>
    </w:p>
    <w:p w14:paraId="52D2D5AB" w14:textId="7323651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28" w:author="CT_109" w:date="2020-03-03T20:52:00Z"/>
        </w:rPr>
      </w:pPr>
      <w:del w:id="1229" w:author="CT_109" w:date="2020-03-03T20:52:00Z">
        <w:r w:rsidDel="0052667F">
          <w:delText>FFS whether CHO commands need to be updated after source reconfiguration.</w:delText>
        </w:r>
      </w:del>
    </w:p>
    <w:p w14:paraId="7D5BE8F8" w14:textId="1864B16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30" w:author="CT_109" w:date="2020-03-03T20:52:00Z"/>
        </w:rPr>
      </w:pPr>
      <w:del w:id="1231" w:author="CT_109" w:date="2020-03-03T20:52:00Z">
        <w:r w:rsidDel="0052667F">
          <w:delText>6</w:delText>
        </w:r>
        <w:r w:rsidDel="0052667F">
          <w:tab/>
          <w:delText>Delta configuration for CHO commands is based on latest source configuration</w:delText>
        </w:r>
      </w:del>
    </w:p>
    <w:p w14:paraId="4A0568DB" w14:textId="28B794D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32" w:author="CT_109" w:date="2020-03-03T20:52:00Z"/>
        </w:rPr>
      </w:pPr>
      <w:del w:id="1233" w:author="CT_109" w:date="2020-03-03T20:52:00Z">
        <w:r w:rsidDel="0052667F">
          <w:delText>7</w:delText>
        </w:r>
        <w:r w:rsidDel="0052667F">
          <w:tab/>
          <w:delText>Allow having multiple triggering conditions (using “and”) for CHO execution of a single candidate cell. Only single RS type per CHO candidate is supported. At most two triggering quantities (e.g. RSRP and RSRQ, RSRP and SINR, etc.) can be configured simultnaeously. FFS on UE capability.</w:delText>
        </w:r>
      </w:del>
    </w:p>
    <w:p w14:paraId="4C946FA7" w14:textId="25D607E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34" w:author="CT_109" w:date="2020-03-03T20:52:00Z"/>
        </w:rPr>
      </w:pPr>
      <w:del w:id="1235" w:author="CT_109" w:date="2020-03-03T20:52:00Z">
        <w:r w:rsidDel="0052667F">
          <w:delText>8</w:delText>
        </w:r>
        <w:r w:rsidDel="0052667F">
          <w:tab/>
          <w:delText>TTT is supported for CHO condition (as per legacy configuration)</w:delText>
        </w:r>
      </w:del>
    </w:p>
    <w:p w14:paraId="758C2831" w14:textId="1EFAC05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36" w:author="CT_109" w:date="2020-03-03T20:52:00Z"/>
        </w:rPr>
      </w:pPr>
    </w:p>
    <w:p w14:paraId="1CEEC76E" w14:textId="14B116F5" w:rsidR="00B85835" w:rsidDel="0052667F" w:rsidRDefault="00B85835" w:rsidP="00B85835">
      <w:pPr>
        <w:pStyle w:val="EmailDiscussion2"/>
        <w:rPr>
          <w:del w:id="1237" w:author="CT_109" w:date="2020-03-03T20:52:00Z"/>
        </w:rPr>
      </w:pPr>
    </w:p>
    <w:p w14:paraId="0F658288" w14:textId="68CA7092" w:rsidR="00B85835" w:rsidDel="0052667F" w:rsidRDefault="00B85835" w:rsidP="00B85835">
      <w:pPr>
        <w:pStyle w:val="Doc-text2"/>
        <w:rPr>
          <w:del w:id="1238" w:author="CT_109" w:date="2020-03-03T20:52:00Z"/>
        </w:rPr>
      </w:pPr>
    </w:p>
    <w:p w14:paraId="444D5E64" w14:textId="394D7A6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39" w:author="CT_109" w:date="2020-03-03T20:52:00Z"/>
        </w:rPr>
      </w:pPr>
      <w:del w:id="1240" w:author="CT_109" w:date="2020-03-03T20:52:00Z">
        <w:r w:rsidDel="0052667F">
          <w:delText>Agreements</w:delText>
        </w:r>
      </w:del>
    </w:p>
    <w:p w14:paraId="672B0B00" w14:textId="6C5D10A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241" w:author="CT_109" w:date="2020-03-03T20:52:00Z"/>
        </w:rPr>
      </w:pPr>
    </w:p>
    <w:p w14:paraId="7951F5AF" w14:textId="15233CF1" w:rsidR="00B85835" w:rsidDel="0052667F" w:rsidRDefault="00B85835" w:rsidP="00B85835">
      <w:pPr>
        <w:pStyle w:val="Doc-text2"/>
        <w:numPr>
          <w:ilvl w:val="0"/>
          <w:numId w:val="5"/>
        </w:numPr>
        <w:pBdr>
          <w:top w:val="single" w:sz="4" w:space="1" w:color="auto"/>
          <w:left w:val="single" w:sz="4" w:space="4" w:color="auto"/>
          <w:bottom w:val="single" w:sz="4" w:space="1" w:color="auto"/>
          <w:right w:val="single" w:sz="4" w:space="4" w:color="auto"/>
        </w:pBdr>
        <w:rPr>
          <w:del w:id="1242" w:author="CT_109" w:date="2020-03-03T20:52:00Z"/>
        </w:rPr>
      </w:pPr>
      <w:del w:id="1243" w:author="CT_109" w:date="2020-03-03T20:52:00Z">
        <w:r w:rsidDel="0052667F">
          <w:delText>S1/</w:delText>
        </w:r>
        <w:r w:rsidRPr="009F5B08" w:rsidDel="0052667F">
          <w:delText>N2-based CHO is not supported for Release 16</w:delText>
        </w:r>
        <w:r w:rsidDel="0052667F">
          <w:delText>. RAN3 impacst to be discussed in RAN3. If we want to support this, the WID has to be updated and SA2 impacts identified.</w:delText>
        </w:r>
      </w:del>
    </w:p>
    <w:p w14:paraId="584B2FFC" w14:textId="03E5A832" w:rsidR="00B85835" w:rsidDel="0052667F" w:rsidRDefault="00B85835" w:rsidP="00B85835">
      <w:pPr>
        <w:pStyle w:val="Doc-text2"/>
        <w:rPr>
          <w:del w:id="1244" w:author="CT_109" w:date="2020-03-03T20:52:00Z"/>
        </w:rPr>
      </w:pPr>
    </w:p>
    <w:p w14:paraId="577CC8A9" w14:textId="1C7233F3" w:rsidR="00B85835" w:rsidRPr="003E1421" w:rsidDel="0052667F" w:rsidRDefault="00B85835" w:rsidP="00B85835">
      <w:pPr>
        <w:spacing w:afterLines="50" w:after="120"/>
        <w:ind w:right="-96"/>
        <w:rPr>
          <w:del w:id="1245" w:author="CT_109" w:date="2020-03-03T20:52:00Z"/>
          <w:rFonts w:ascii="Arial" w:eastAsia="SimSun" w:hAnsi="Arial" w:cs="Arial"/>
          <w:lang w:val="en-US" w:eastAsia="zh-CN"/>
        </w:rPr>
      </w:pPr>
    </w:p>
    <w:p w14:paraId="692AEDBC" w14:textId="643FA414" w:rsidR="00B85835" w:rsidRPr="003478D8" w:rsidDel="0052667F" w:rsidRDefault="00B85835" w:rsidP="00B85835">
      <w:pPr>
        <w:rPr>
          <w:del w:id="1246" w:author="CT_109" w:date="2020-03-03T20:52:00Z"/>
          <w:rFonts w:eastAsia="SimSun"/>
          <w:lang w:val="en-US" w:eastAsia="zh-CN"/>
        </w:rPr>
      </w:pPr>
    </w:p>
    <w:p w14:paraId="2EEF262E" w14:textId="3D86698C" w:rsidR="00B85835" w:rsidRPr="00580CBC" w:rsidDel="0052667F" w:rsidRDefault="00B85835" w:rsidP="00B85835">
      <w:pPr>
        <w:pStyle w:val="Heading3"/>
        <w:rPr>
          <w:del w:id="1247" w:author="CT_109" w:date="2020-03-03T20:52:00Z"/>
          <w:lang w:eastAsia="zh-CN"/>
        </w:rPr>
      </w:pPr>
      <w:del w:id="1248" w:author="CT_109" w:date="2020-03-03T20:52:00Z">
        <w:r w:rsidDel="0052667F">
          <w:delText>RAN2#10</w:delText>
        </w:r>
        <w:r w:rsidDel="0052667F">
          <w:rPr>
            <w:rFonts w:hint="eastAsia"/>
            <w:lang w:eastAsia="zh-CN"/>
          </w:rPr>
          <w:delText>6</w:delText>
        </w:r>
      </w:del>
    </w:p>
    <w:p w14:paraId="2798873B" w14:textId="4E1307AF" w:rsidR="00B85835" w:rsidDel="0052667F" w:rsidRDefault="00B85835" w:rsidP="00B85835">
      <w:pPr>
        <w:spacing w:afterLines="50" w:after="120"/>
        <w:ind w:right="-96"/>
        <w:rPr>
          <w:del w:id="1249" w:author="CT_109" w:date="2020-03-03T20:52:00Z"/>
          <w:rFonts w:ascii="Arial" w:hAnsi="Arial" w:cs="Arial"/>
          <w:lang w:val="en-US" w:eastAsia="zh-CN"/>
        </w:rPr>
      </w:pPr>
      <w:del w:id="1250" w:author="CT_109" w:date="2020-03-03T20:52:00Z">
        <w:r w:rsidRPr="00CC6272" w:rsidDel="0052667F">
          <w:rPr>
            <w:rFonts w:ascii="Arial" w:hAnsi="Arial" w:cs="Arial"/>
            <w:lang w:val="en-US" w:eastAsia="zh-CN"/>
          </w:rPr>
          <w:delText>T</w:delText>
        </w:r>
        <w:r w:rsidRPr="00CC6272" w:rsidDel="0052667F">
          <w:rPr>
            <w:rFonts w:ascii="Arial" w:hAnsi="Arial" w:cs="Arial" w:hint="eastAsia"/>
            <w:lang w:val="en-US" w:eastAsia="zh-CN"/>
          </w:rPr>
          <w:delText>he CR (</w:delText>
        </w:r>
        <w:r w:rsidRPr="00CC6272" w:rsidDel="0052667F">
          <w:rPr>
            <w:rFonts w:ascii="Arial" w:hAnsi="Arial" w:cs="Arial"/>
            <w:lang w:val="en-US" w:eastAsia="zh-CN"/>
          </w:rPr>
          <w:delText>R2-1908271</w:delText>
        </w:r>
        <w:r w:rsidRPr="00CC6272" w:rsidDel="0052667F">
          <w:rPr>
            <w:rFonts w:ascii="Arial" w:hAnsi="Arial" w:cs="Arial" w:hint="eastAsia"/>
            <w:lang w:val="en-US" w:eastAsia="zh-CN"/>
          </w:rPr>
          <w:delText xml:space="preserve">) is </w:delText>
        </w:r>
        <w:r w:rsidRPr="00CC6272" w:rsidDel="0052667F">
          <w:rPr>
            <w:rFonts w:ascii="Arial" w:hAnsi="Arial" w:cs="Arial"/>
            <w:lang w:val="en-US" w:eastAsia="zh-CN"/>
          </w:rPr>
          <w:delText>endorsed</w:delText>
        </w:r>
        <w:r w:rsidRPr="00CC6272" w:rsidDel="0052667F">
          <w:rPr>
            <w:rFonts w:ascii="Arial" w:hAnsi="Arial" w:cs="Arial" w:hint="eastAsia"/>
            <w:lang w:val="en-US" w:eastAsia="zh-CN"/>
          </w:rPr>
          <w:delText xml:space="preserve"> as</w:delText>
        </w:r>
        <w:r w:rsidRPr="00CC6272" w:rsidDel="0052667F">
          <w:rPr>
            <w:rFonts w:ascii="Arial" w:hAnsi="Arial" w:cs="Arial"/>
            <w:lang w:val="en-US" w:eastAsia="zh-CN"/>
          </w:rPr>
          <w:delText xml:space="preserve"> </w:delText>
        </w:r>
        <w:r w:rsidRPr="00CC6272" w:rsidDel="0052667F">
          <w:rPr>
            <w:rFonts w:ascii="Arial" w:hAnsi="Arial" w:cs="Arial" w:hint="eastAsia"/>
            <w:lang w:val="en-US" w:eastAsia="zh-CN"/>
          </w:rPr>
          <w:delText>running stage-2</w:delText>
        </w:r>
        <w:r w:rsidRPr="00CC6272" w:rsidDel="0052667F">
          <w:rPr>
            <w:rFonts w:ascii="Arial" w:hAnsi="Arial" w:cs="Arial"/>
            <w:lang w:val="en-US" w:eastAsia="zh-CN"/>
          </w:rPr>
          <w:delText xml:space="preserve"> CR</w:delText>
        </w:r>
        <w:r w:rsidRPr="00CC6272" w:rsidDel="0052667F">
          <w:rPr>
            <w:rFonts w:ascii="Arial" w:hAnsi="Arial" w:cs="Arial" w:hint="eastAsia"/>
            <w:lang w:val="en-US" w:eastAsia="zh-CN"/>
          </w:rPr>
          <w:delText xml:space="preserve">. RAN2 </w:delText>
        </w:r>
        <w:r w:rsidDel="0052667F">
          <w:rPr>
            <w:rFonts w:ascii="Arial" w:eastAsia="SimSun" w:hAnsi="Arial" w:cs="Arial" w:hint="eastAsia"/>
            <w:lang w:val="en-US" w:eastAsia="zh-CN"/>
          </w:rPr>
          <w:delText>agree</w:delText>
        </w:r>
        <w:r w:rsidDel="0052667F">
          <w:rPr>
            <w:rFonts w:ascii="Arial" w:eastAsia="SimSun" w:hAnsi="Arial" w:cs="Arial"/>
            <w:lang w:val="en-US" w:eastAsia="zh-CN"/>
          </w:rPr>
          <w:delText>d</w:delText>
        </w:r>
        <w:r w:rsidDel="0052667F">
          <w:rPr>
            <w:rFonts w:ascii="Arial" w:eastAsia="SimSun" w:hAnsi="Arial" w:cs="Arial" w:hint="eastAsia"/>
            <w:lang w:val="en-US" w:eastAsia="zh-CN"/>
          </w:rPr>
          <w:delText xml:space="preserve"> </w:delText>
        </w:r>
        <w:r w:rsidRPr="00CC6272" w:rsidDel="0052667F">
          <w:rPr>
            <w:rFonts w:ascii="Arial" w:hAnsi="Arial" w:cs="Arial"/>
            <w:lang w:val="en-US" w:eastAsia="zh-CN"/>
          </w:rPr>
          <w:delText>to have email discussion every meeting to</w:delText>
        </w:r>
        <w:r w:rsidDel="0052667F">
          <w:rPr>
            <w:rFonts w:ascii="Arial" w:hAnsi="Arial" w:cs="Arial"/>
            <w:lang w:val="en-US" w:eastAsia="zh-CN"/>
          </w:rPr>
          <w:delText xml:space="preserve"> progress on the running CR(s)</w:delText>
        </w:r>
        <w:r w:rsidRPr="00CC6272" w:rsidDel="0052667F">
          <w:rPr>
            <w:rFonts w:ascii="Arial" w:hAnsi="Arial" w:cs="Arial"/>
            <w:lang w:val="en-US" w:eastAsia="zh-CN"/>
          </w:rPr>
          <w:delText>.</w:delText>
        </w:r>
        <w:r w:rsidDel="0052667F">
          <w:rPr>
            <w:rFonts w:ascii="Arial" w:hAnsi="Arial" w:cs="Arial"/>
            <w:lang w:val="en-US" w:eastAsia="zh-CN"/>
          </w:rPr>
          <w:delText xml:space="preserve"> </w:delText>
        </w:r>
        <w:r w:rsidRPr="00B44C27" w:rsidDel="0052667F">
          <w:rPr>
            <w:rFonts w:ascii="Arial" w:eastAsia="SimSun" w:hAnsi="Arial" w:cs="Arial"/>
            <w:lang w:val="en-US" w:eastAsia="zh-CN"/>
          </w:rPr>
          <w:delText xml:space="preserve">An email discussion </w:delText>
        </w:r>
        <w:r w:rsidRPr="00E075CC" w:rsidDel="0052667F">
          <w:rPr>
            <w:rFonts w:ascii="Arial" w:hAnsi="Arial" w:cs="Arial"/>
            <w:lang w:val="en-US" w:eastAsia="zh-CN"/>
          </w:rPr>
          <w:delText>[106#84]</w:delText>
        </w:r>
        <w:r w:rsidDel="0052667F">
          <w:rPr>
            <w:rFonts w:ascii="Arial" w:hAnsi="Arial" w:cs="Arial"/>
            <w:lang w:val="en-US" w:eastAsia="zh-CN"/>
          </w:rPr>
          <w:delText xml:space="preserve"> was allocated to </w:delText>
        </w:r>
        <w:r w:rsidRPr="00E075CC" w:rsidDel="0052667F">
          <w:rPr>
            <w:rFonts w:ascii="Arial" w:hAnsi="Arial" w:cs="Arial"/>
            <w:lang w:val="en-US" w:eastAsia="zh-CN"/>
          </w:rPr>
          <w:delText>capture updates based on agreements</w:delText>
        </w:r>
        <w:r w:rsidDel="0052667F">
          <w:rPr>
            <w:rFonts w:ascii="Arial" w:hAnsi="Arial" w:cs="Arial"/>
            <w:lang w:val="en-US" w:eastAsia="zh-CN"/>
          </w:rPr>
          <w:delText xml:space="preserve"> into the stage-2 CR.</w:delText>
        </w:r>
      </w:del>
    </w:p>
    <w:p w14:paraId="2188B814" w14:textId="71D5A835" w:rsidR="00B85835" w:rsidRPr="00D97C69" w:rsidDel="0052667F" w:rsidRDefault="00B85835" w:rsidP="00B85835">
      <w:pPr>
        <w:spacing w:afterLines="50" w:after="120"/>
        <w:ind w:right="-96"/>
        <w:rPr>
          <w:del w:id="1251" w:author="CT_109" w:date="2020-03-03T20:52:00Z"/>
          <w:rFonts w:ascii="Arial" w:hAnsi="Arial" w:cs="Arial"/>
          <w:lang w:val="en-US" w:eastAsia="zh-CN"/>
        </w:rPr>
      </w:pPr>
      <w:del w:id="1252" w:author="CT_109" w:date="2020-03-03T20:52:00Z">
        <w:r w:rsidRPr="0055737B" w:rsidDel="0052667F">
          <w:rPr>
            <w:rFonts w:ascii="Arial" w:hAnsi="Arial" w:cs="Arial"/>
            <w:lang w:val="en-US" w:eastAsia="zh-CN"/>
          </w:rPr>
          <w:delText xml:space="preserve">Two email discussions </w:delText>
        </w:r>
        <w:r w:rsidDel="0052667F">
          <w:rPr>
            <w:rFonts w:ascii="Arial" w:hAnsi="Arial" w:cs="Arial"/>
            <w:lang w:val="en-US" w:eastAsia="zh-CN"/>
          </w:rPr>
          <w:delText xml:space="preserve">[106 #41] and [106 #42] </w:delText>
        </w:r>
        <w:r w:rsidRPr="0055737B" w:rsidDel="0052667F">
          <w:rPr>
            <w:rFonts w:ascii="Arial" w:hAnsi="Arial" w:cs="Arial"/>
            <w:lang w:val="en-US" w:eastAsia="zh-CN"/>
          </w:rPr>
          <w:delText xml:space="preserve">were allocated </w:delText>
        </w:r>
        <w:r w:rsidDel="0052667F">
          <w:rPr>
            <w:rFonts w:ascii="Arial" w:hAnsi="Arial" w:cs="Arial"/>
            <w:lang w:val="en-US" w:eastAsia="zh-CN"/>
          </w:rPr>
          <w:delText>on</w:delText>
        </w:r>
        <w:r w:rsidRPr="0055737B" w:rsidDel="0052667F">
          <w:rPr>
            <w:rFonts w:ascii="Arial" w:hAnsi="Arial" w:cs="Arial"/>
            <w:lang w:val="en-US" w:eastAsia="zh-CN"/>
          </w:rPr>
          <w:delText xml:space="preserve"> CHO execution details</w:delText>
        </w:r>
        <w:r w:rsidDel="0052667F">
          <w:rPr>
            <w:rFonts w:ascii="Arial" w:hAnsi="Arial" w:cs="Arial"/>
            <w:lang w:val="en-US" w:eastAsia="zh-CN"/>
          </w:rPr>
          <w:delText xml:space="preserve"> and </w:delText>
        </w:r>
        <w:r w:rsidRPr="00E075CC" w:rsidDel="0052667F">
          <w:rPr>
            <w:rFonts w:ascii="Arial" w:hAnsi="Arial" w:cs="Arial"/>
            <w:lang w:val="en-US" w:eastAsia="zh-CN"/>
          </w:rPr>
          <w:delText>CHO configuration</w:delText>
        </w:r>
        <w:r w:rsidDel="0052667F">
          <w:rPr>
            <w:rFonts w:ascii="Arial" w:hAnsi="Arial" w:cs="Arial"/>
            <w:lang w:val="en-US" w:eastAsia="zh-CN"/>
          </w:rPr>
          <w:delText xml:space="preserve"> for both LTE and NR. One email discussion [106#40] was allocated on beam specific aspects of CHO only for NR.</w:delText>
        </w:r>
      </w:del>
    </w:p>
    <w:p w14:paraId="150AA259" w14:textId="2CA2ECDF" w:rsidR="00B85835" w:rsidDel="0052667F" w:rsidRDefault="00B85835" w:rsidP="00B85835">
      <w:pPr>
        <w:spacing w:afterLines="50" w:after="120"/>
        <w:ind w:right="-96"/>
        <w:rPr>
          <w:del w:id="1253" w:author="CT_109" w:date="2020-03-03T20:52:00Z"/>
          <w:rFonts w:ascii="Arial" w:eastAsia="SimSun" w:hAnsi="Arial" w:cs="Arial"/>
          <w:lang w:eastAsia="zh-CN"/>
        </w:rPr>
      </w:pPr>
    </w:p>
    <w:p w14:paraId="5402E3F5" w14:textId="63E04AB6" w:rsidR="00B85835" w:rsidRPr="00580CBC" w:rsidDel="0052667F" w:rsidRDefault="00B85835" w:rsidP="00B85835">
      <w:pPr>
        <w:rPr>
          <w:del w:id="1254" w:author="CT_109" w:date="2020-03-03T20:52:00Z"/>
          <w:rFonts w:eastAsia="SimSun"/>
          <w:u w:val="single"/>
          <w:lang w:eastAsia="zh-CN"/>
        </w:rPr>
      </w:pPr>
      <w:del w:id="1255" w:author="CT_109" w:date="2020-03-03T20:52:00Z">
        <w:r w:rsidRPr="000A7B6E" w:rsidDel="0052667F">
          <w:rPr>
            <w:rFonts w:eastAsia="SimSun"/>
            <w:u w:val="single"/>
            <w:lang w:eastAsia="zh-CN"/>
          </w:rPr>
          <w:delText>F</w:delText>
        </w:r>
        <w:r w:rsidRPr="000A7B6E" w:rsidDel="0052667F">
          <w:rPr>
            <w:rFonts w:eastAsia="SimSun" w:hint="eastAsia"/>
            <w:u w:val="single"/>
            <w:lang w:eastAsia="zh-CN"/>
          </w:rPr>
          <w:delText xml:space="preserve">or </w:delText>
        </w:r>
        <w:r w:rsidRPr="00580CBC" w:rsidDel="0052667F">
          <w:rPr>
            <w:rFonts w:eastAsia="SimSun"/>
            <w:u w:val="single"/>
            <w:lang w:eastAsia="zh-CN"/>
          </w:rPr>
          <w:delText>Reduction in user data interruption during handover:</w:delText>
        </w:r>
      </w:del>
    </w:p>
    <w:p w14:paraId="0DF00D9E" w14:textId="2E9F0FE5" w:rsidR="00B85835" w:rsidRPr="000C3C1B" w:rsidDel="0052667F" w:rsidRDefault="00B85835" w:rsidP="00B85835">
      <w:pPr>
        <w:pStyle w:val="Doc-text2"/>
        <w:rPr>
          <w:del w:id="1256" w:author="CT_109" w:date="2020-03-03T20:52:00Z"/>
        </w:rPr>
      </w:pPr>
    </w:p>
    <w:p w14:paraId="4D47112F" w14:textId="27318D9F" w:rsidR="00B85835" w:rsidRPr="000C3C1B" w:rsidDel="0052667F" w:rsidRDefault="00B85835" w:rsidP="00B85835">
      <w:pPr>
        <w:pStyle w:val="Doc-text2"/>
        <w:pBdr>
          <w:top w:val="single" w:sz="4" w:space="1" w:color="auto"/>
          <w:left w:val="single" w:sz="4" w:space="4" w:color="auto"/>
          <w:bottom w:val="single" w:sz="4" w:space="1" w:color="auto"/>
          <w:right w:val="single" w:sz="4" w:space="4" w:color="auto"/>
        </w:pBdr>
        <w:rPr>
          <w:del w:id="1257" w:author="CT_109" w:date="2020-03-03T20:52:00Z"/>
        </w:rPr>
      </w:pPr>
      <w:bookmarkStart w:id="1258" w:name="_Hlk8871542"/>
      <w:del w:id="1259" w:author="CT_109" w:date="2020-03-03T20:52:00Z">
        <w:r w:rsidRPr="000C3C1B" w:rsidDel="0052667F">
          <w:delText>Agreements</w:delText>
        </w:r>
      </w:del>
    </w:p>
    <w:p w14:paraId="3A6B070D" w14:textId="3312E6E7" w:rsidR="00B85835" w:rsidRPr="000C3C1B" w:rsidDel="0052667F" w:rsidRDefault="00B85835" w:rsidP="00B85835">
      <w:pPr>
        <w:pStyle w:val="Doc-text2"/>
        <w:pBdr>
          <w:top w:val="single" w:sz="4" w:space="1" w:color="auto"/>
          <w:left w:val="single" w:sz="4" w:space="4" w:color="auto"/>
          <w:bottom w:val="single" w:sz="4" w:space="1" w:color="auto"/>
          <w:right w:val="single" w:sz="4" w:space="4" w:color="auto"/>
        </w:pBdr>
        <w:rPr>
          <w:del w:id="1260" w:author="CT_109" w:date="2020-03-03T20:52:00Z"/>
        </w:rPr>
      </w:pPr>
    </w:p>
    <w:p w14:paraId="36FA426F" w14:textId="7730F319" w:rsidR="00B85835" w:rsidRPr="000C3C1B" w:rsidDel="0052667F" w:rsidRDefault="00B85835" w:rsidP="00B85835">
      <w:pPr>
        <w:pStyle w:val="Doc-text2"/>
        <w:numPr>
          <w:ilvl w:val="0"/>
          <w:numId w:val="1"/>
        </w:numPr>
        <w:pBdr>
          <w:top w:val="single" w:sz="4" w:space="1" w:color="auto"/>
          <w:left w:val="single" w:sz="4" w:space="4" w:color="auto"/>
          <w:bottom w:val="single" w:sz="4" w:space="1" w:color="auto"/>
          <w:right w:val="single" w:sz="4" w:space="4" w:color="auto"/>
        </w:pBdr>
        <w:rPr>
          <w:del w:id="1261" w:author="CT_109" w:date="2020-03-03T20:52:00Z"/>
        </w:rPr>
      </w:pPr>
      <w:del w:id="1262" w:author="CT_109" w:date="2020-03-03T20:52:00Z">
        <w:r w:rsidRPr="000C3C1B" w:rsidDel="0052667F">
          <w:delText xml:space="preserve">Simultaneous UL PUSCH transmission does not need to be supported for the HO interruption solution. </w:delText>
        </w:r>
      </w:del>
    </w:p>
    <w:p w14:paraId="39D36574" w14:textId="2BEAF55A" w:rsidR="00B85835" w:rsidRPr="000C3C1B" w:rsidDel="0052667F" w:rsidRDefault="00B85835" w:rsidP="00B85835">
      <w:pPr>
        <w:pStyle w:val="Doc-text2"/>
        <w:pBdr>
          <w:top w:val="single" w:sz="4" w:space="1" w:color="auto"/>
          <w:left w:val="single" w:sz="4" w:space="4" w:color="auto"/>
          <w:bottom w:val="single" w:sz="4" w:space="1" w:color="auto"/>
          <w:right w:val="single" w:sz="4" w:space="4" w:color="auto"/>
        </w:pBdr>
        <w:rPr>
          <w:del w:id="1263" w:author="CT_109" w:date="2020-03-03T20:52:00Z"/>
        </w:rPr>
      </w:pPr>
      <w:del w:id="1264" w:author="CT_109" w:date="2020-03-03T20:52:00Z">
        <w:r w:rsidRPr="000C3C1B" w:rsidDel="0052667F">
          <w:tab/>
        </w:r>
      </w:del>
    </w:p>
    <w:p w14:paraId="7DE7F7C4" w14:textId="1850C5C6" w:rsidR="00B85835" w:rsidRPr="000C3C1B" w:rsidDel="0052667F" w:rsidRDefault="00B85835" w:rsidP="00B85835">
      <w:pPr>
        <w:pStyle w:val="Doc-text2"/>
        <w:pBdr>
          <w:top w:val="single" w:sz="4" w:space="1" w:color="auto"/>
          <w:left w:val="single" w:sz="4" w:space="4" w:color="auto"/>
          <w:bottom w:val="single" w:sz="4" w:space="1" w:color="auto"/>
          <w:right w:val="single" w:sz="4" w:space="4" w:color="auto"/>
        </w:pBdr>
        <w:rPr>
          <w:del w:id="1265" w:author="CT_109" w:date="2020-03-03T20:52:00Z"/>
        </w:rPr>
      </w:pPr>
      <w:del w:id="1266" w:author="CT_109" w:date="2020-03-03T20:52:00Z">
        <w:r w:rsidRPr="000C3C1B" w:rsidDel="0052667F">
          <w:delText>2</w:delText>
        </w:r>
        <w:r w:rsidRPr="000C3C1B" w:rsidDel="0052667F">
          <w:tab/>
          <w:delText>UL PUSCH switches from source to target after reception of the first UL grant from the target eNB</w:delText>
        </w:r>
      </w:del>
    </w:p>
    <w:bookmarkEnd w:id="1258"/>
    <w:p w14:paraId="4719183B" w14:textId="6DBFFF17" w:rsidR="00B85835" w:rsidDel="0052667F" w:rsidRDefault="00B85835" w:rsidP="00B85835">
      <w:pPr>
        <w:spacing w:afterLines="50" w:after="120"/>
        <w:ind w:right="-96"/>
        <w:rPr>
          <w:del w:id="1267" w:author="CT_109" w:date="2020-03-03T20:52:00Z"/>
          <w:rFonts w:ascii="Arial" w:eastAsia="DengXian" w:hAnsi="Arial" w:cs="Arial"/>
          <w:u w:val="single"/>
          <w:lang w:eastAsia="zh-CN"/>
        </w:rPr>
      </w:pPr>
    </w:p>
    <w:p w14:paraId="28C37D5B" w14:textId="64760394"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68" w:author="CT_109" w:date="2020-03-03T20:52:00Z"/>
        </w:rPr>
      </w:pPr>
      <w:del w:id="1269" w:author="CT_109" w:date="2020-03-03T20:52:00Z">
        <w:r w:rsidDel="0052667F">
          <w:delText>Agreements</w:delText>
        </w:r>
      </w:del>
    </w:p>
    <w:p w14:paraId="6EACD171" w14:textId="1E742966"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70" w:author="CT_109" w:date="2020-03-03T20:52:00Z"/>
        </w:rPr>
      </w:pPr>
    </w:p>
    <w:p w14:paraId="76EBBD88" w14:textId="7F0909D3"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71" w:author="CT_109" w:date="2020-03-03T20:52:00Z"/>
        </w:rPr>
      </w:pPr>
      <w:del w:id="1272" w:author="CT_109" w:date="2020-03-03T20:52:00Z">
        <w:r w:rsidDel="0052667F">
          <w:delText>1</w:delText>
        </w:r>
        <w:r w:rsidDel="0052667F">
          <w:tab/>
        </w:r>
        <w:r w:rsidRPr="00D7057C" w:rsidDel="0052667F">
          <w:delText>We will not specify single active protocol stack solution (option 0/1/2)</w:delText>
        </w:r>
        <w:r w:rsidDel="0052667F">
          <w:delText>.</w:delText>
        </w:r>
      </w:del>
    </w:p>
    <w:p w14:paraId="4CD2F062" w14:textId="18CACD61"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73" w:author="CT_109" w:date="2020-03-03T20:52:00Z"/>
        </w:rPr>
      </w:pPr>
    </w:p>
    <w:p w14:paraId="535CC1AF" w14:textId="2F555EFF"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74" w:author="CT_109" w:date="2020-03-03T20:52:00Z"/>
        </w:rPr>
      </w:pPr>
      <w:del w:id="1275" w:author="CT_109" w:date="2020-03-03T20:52:00Z">
        <w:r w:rsidDel="0052667F">
          <w:delText>2</w:delText>
        </w:r>
        <w:r w:rsidDel="0052667F">
          <w:tab/>
        </w:r>
        <w:r w:rsidRPr="00D7057C" w:rsidDel="0052667F">
          <w:delText>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delText>
        </w:r>
        <w:r w:rsidDel="0052667F">
          <w:delText>.</w:delText>
        </w:r>
      </w:del>
    </w:p>
    <w:p w14:paraId="287F2780" w14:textId="792A2A2F" w:rsidR="00B85835" w:rsidDel="0052667F" w:rsidRDefault="00B85835" w:rsidP="00B85835">
      <w:pPr>
        <w:pStyle w:val="Doc-text2"/>
        <w:ind w:left="0" w:firstLine="0"/>
        <w:rPr>
          <w:del w:id="1276" w:author="CT_109" w:date="2020-03-03T20:52:00Z"/>
        </w:rPr>
      </w:pPr>
    </w:p>
    <w:p w14:paraId="311B1392" w14:textId="2F73BFB3" w:rsidR="00B85835" w:rsidRPr="00A01396" w:rsidDel="0052667F" w:rsidRDefault="00B85835" w:rsidP="00B85835">
      <w:pPr>
        <w:rPr>
          <w:del w:id="1277" w:author="CT_109" w:date="2020-03-03T20:52:00Z"/>
          <w:rFonts w:eastAsia="SimSun"/>
          <w:u w:val="single"/>
          <w:lang w:eastAsia="zh-CN"/>
        </w:rPr>
      </w:pPr>
      <w:del w:id="1278" w:author="CT_109" w:date="2020-03-03T20:52:00Z">
        <w:r w:rsidRPr="00E07BBD" w:rsidDel="0052667F">
          <w:rPr>
            <w:rFonts w:eastAsia="SimSun"/>
            <w:u w:val="single"/>
            <w:lang w:eastAsia="zh-CN"/>
          </w:rPr>
          <w:delText>F</w:delText>
        </w:r>
        <w:r w:rsidRPr="00E07BBD" w:rsidDel="0052667F">
          <w:rPr>
            <w:rFonts w:eastAsia="SimSun" w:hint="eastAsia"/>
            <w:u w:val="single"/>
            <w:lang w:eastAsia="zh-CN"/>
          </w:rPr>
          <w:delText xml:space="preserve">or </w:delText>
        </w:r>
        <w:r w:rsidRPr="00C13733" w:rsidDel="0052667F">
          <w:rPr>
            <w:rFonts w:eastAsia="SimSun"/>
            <w:u w:val="single"/>
            <w:lang w:eastAsia="zh-CN"/>
          </w:rPr>
          <w:delText>Handover robustness improvements</w:delText>
        </w:r>
        <w:r w:rsidRPr="00580CBC" w:rsidDel="0052667F">
          <w:rPr>
            <w:rFonts w:eastAsia="SimSun"/>
            <w:u w:val="single"/>
            <w:lang w:eastAsia="zh-CN"/>
          </w:rPr>
          <w:delText>:</w:delText>
        </w:r>
      </w:del>
    </w:p>
    <w:p w14:paraId="76CA991C" w14:textId="068E0F92" w:rsidR="00B85835" w:rsidRPr="0030031F" w:rsidDel="0052667F" w:rsidRDefault="00B85835" w:rsidP="00B85835">
      <w:pPr>
        <w:spacing w:after="0"/>
        <w:rPr>
          <w:del w:id="1279" w:author="CT_109" w:date="2020-03-03T20:52:00Z"/>
          <w:rFonts w:ascii="Arial" w:eastAsia="DengXian" w:hAnsi="Arial" w:cs="Arial"/>
          <w:lang w:eastAsia="zh-CN"/>
        </w:rPr>
      </w:pPr>
    </w:p>
    <w:p w14:paraId="5560B58A" w14:textId="12F809D7"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80" w:author="CT_109" w:date="2020-03-03T20:52:00Z"/>
        </w:rPr>
      </w:pPr>
      <w:del w:id="1281" w:author="CT_109" w:date="2020-03-03T20:52:00Z">
        <w:r w:rsidDel="0052667F">
          <w:delText>Agreements</w:delText>
        </w:r>
        <w:r w:rsidDel="0052667F">
          <w:tab/>
        </w:r>
        <w:r w:rsidDel="0052667F">
          <w:tab/>
        </w:r>
      </w:del>
    </w:p>
    <w:p w14:paraId="7A215E66" w14:textId="509E409D" w:rsidR="00B85835"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82" w:author="CT_109" w:date="2020-03-03T20:52:00Z"/>
          <w:rFonts w:eastAsia="DengXian"/>
          <w:lang w:eastAsia="zh-CN"/>
        </w:rPr>
      </w:pPr>
    </w:p>
    <w:p w14:paraId="6D2F6524" w14:textId="42EE3777"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83" w:author="CT_109" w:date="2020-03-03T20:52:00Z"/>
          <w:rFonts w:eastAsia="DengXian"/>
          <w:lang w:eastAsia="zh-CN"/>
        </w:rPr>
      </w:pPr>
      <w:del w:id="1284" w:author="CT_109" w:date="2020-03-03T20:52:00Z">
        <w:r w:rsidRPr="00D7057C" w:rsidDel="0052667F">
          <w:rPr>
            <w:rFonts w:eastAsia="DengXian"/>
            <w:lang w:eastAsia="zh-CN"/>
          </w:rPr>
          <w:delText>1</w:delText>
        </w:r>
        <w:r w:rsidRPr="00D7057C" w:rsidDel="0052667F">
          <w:rPr>
            <w:rFonts w:eastAsia="DengXian"/>
            <w:lang w:eastAsia="zh-CN"/>
          </w:rPr>
          <w:tab/>
          <w:delText xml:space="preserve">Conditional handover (CHO) is introduced in LTE to solve robustness/reliability issue. </w:delText>
        </w:r>
      </w:del>
    </w:p>
    <w:p w14:paraId="4E47FA1B" w14:textId="7699F44E"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85" w:author="CT_109" w:date="2020-03-03T20:52:00Z"/>
          <w:rFonts w:eastAsia="DengXian"/>
          <w:lang w:eastAsia="zh-CN"/>
        </w:rPr>
      </w:pPr>
      <w:del w:id="1286" w:author="CT_109" w:date="2020-03-03T20:52:00Z">
        <w:r w:rsidRPr="00665FD3" w:rsidDel="0052667F">
          <w:rPr>
            <w:rFonts w:eastAsia="DengXian"/>
            <w:lang w:eastAsia="zh-CN"/>
          </w:rPr>
          <w:delText>2</w:delText>
        </w:r>
        <w:r w:rsidRPr="00665FD3" w:rsidDel="0052667F">
          <w:rPr>
            <w:rFonts w:eastAsia="DengXian"/>
            <w:lang w:eastAsia="zh-CN"/>
          </w:rPr>
          <w:tab/>
          <w:delText>The source cell decides on the condition for the execution of CHO.</w:delText>
        </w:r>
        <w:r w:rsidRPr="00D7057C" w:rsidDel="0052667F">
          <w:rPr>
            <w:rFonts w:eastAsia="DengXian"/>
            <w:lang w:eastAsia="zh-CN"/>
          </w:rPr>
          <w:delText xml:space="preserve"> </w:delText>
        </w:r>
      </w:del>
    </w:p>
    <w:p w14:paraId="3A52CA88" w14:textId="6F8077D9"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87" w:author="CT_109" w:date="2020-03-03T20:52:00Z"/>
          <w:rFonts w:eastAsia="DengXian"/>
          <w:lang w:eastAsia="zh-CN"/>
        </w:rPr>
      </w:pPr>
      <w:del w:id="1288" w:author="CT_109" w:date="2020-03-03T20:52:00Z">
        <w:r w:rsidRPr="00665FD3" w:rsidDel="0052667F">
          <w:rPr>
            <w:rFonts w:eastAsia="DengXian"/>
            <w:lang w:eastAsia="zh-CN"/>
          </w:rPr>
          <w:delText>3</w:delText>
        </w:r>
        <w:r w:rsidRPr="00665FD3" w:rsidDel="0052667F">
          <w:rPr>
            <w:rFonts w:eastAsia="DengXian"/>
            <w:lang w:eastAsia="zh-CN"/>
          </w:rPr>
          <w:tab/>
          <w:delText>The source cell adds the condition for the execution of CHO to the RRC message sent to UE.</w:delText>
        </w:r>
      </w:del>
    </w:p>
    <w:p w14:paraId="15308C64" w14:textId="251E32E9"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89" w:author="CT_109" w:date="2020-03-03T20:52:00Z"/>
          <w:rFonts w:eastAsia="DengXian"/>
          <w:lang w:eastAsia="zh-CN"/>
        </w:rPr>
      </w:pPr>
      <w:del w:id="1290" w:author="CT_109" w:date="2020-03-03T20:52:00Z">
        <w:r w:rsidRPr="00665FD3" w:rsidDel="0052667F">
          <w:rPr>
            <w:rFonts w:eastAsia="DengXian"/>
            <w:lang w:eastAsia="zh-CN"/>
          </w:rPr>
          <w:delText>4</w:delText>
        </w:r>
        <w:r w:rsidRPr="00665FD3" w:rsidDel="0052667F">
          <w:rPr>
            <w:rFonts w:eastAsia="DengXian"/>
            <w:lang w:eastAsia="zh-CN"/>
          </w:rPr>
          <w:tab/>
          <w:delText>Multiple CHO candidate cells can be sent in either one or multiple RRC messages.</w:delText>
        </w:r>
        <w:r w:rsidRPr="00D7057C" w:rsidDel="0052667F">
          <w:rPr>
            <w:rFonts w:eastAsia="DengXian"/>
            <w:lang w:eastAsia="zh-CN"/>
          </w:rPr>
          <w:delText xml:space="preserve"> FFS on signalling details. FFS how CHO execution is handled.</w:delText>
        </w:r>
      </w:del>
    </w:p>
    <w:p w14:paraId="028688A9" w14:textId="1293E20C"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91" w:author="CT_109" w:date="2020-03-03T20:52:00Z"/>
          <w:rFonts w:eastAsia="DengXian"/>
          <w:lang w:eastAsia="zh-CN"/>
        </w:rPr>
      </w:pPr>
      <w:del w:id="1292" w:author="CT_109" w:date="2020-03-03T20:52:00Z">
        <w:r w:rsidRPr="00D7057C" w:rsidDel="0052667F">
          <w:rPr>
            <w:rFonts w:eastAsia="DengXian"/>
            <w:lang w:eastAsia="zh-CN"/>
          </w:rPr>
          <w:delText>5</w:delText>
        </w:r>
        <w:r w:rsidRPr="00D7057C" w:rsidDel="0052667F">
          <w:rPr>
            <w:rFonts w:eastAsia="DengXian"/>
            <w:lang w:eastAsia="zh-CN"/>
          </w:rPr>
          <w:tab/>
          <w:delText>CHO execution does not trigger measurement report.</w:delText>
        </w:r>
      </w:del>
    </w:p>
    <w:p w14:paraId="7E3574F0" w14:textId="4E53B230" w:rsidR="00B85835" w:rsidRPr="00D7057C" w:rsidDel="0052667F" w:rsidRDefault="00B85835" w:rsidP="00B85835">
      <w:pPr>
        <w:pStyle w:val="Doc-text2"/>
        <w:pBdr>
          <w:top w:val="single" w:sz="4" w:space="1" w:color="auto"/>
          <w:left w:val="single" w:sz="4" w:space="1" w:color="auto"/>
          <w:bottom w:val="single" w:sz="4" w:space="1" w:color="auto"/>
          <w:right w:val="single" w:sz="4" w:space="0" w:color="auto"/>
        </w:pBdr>
        <w:ind w:leftChars="229" w:left="821"/>
        <w:rPr>
          <w:del w:id="1293" w:author="CT_109" w:date="2020-03-03T20:52:00Z"/>
          <w:rFonts w:eastAsia="DengXian"/>
          <w:lang w:eastAsia="zh-CN"/>
        </w:rPr>
      </w:pPr>
      <w:del w:id="1294" w:author="CT_109" w:date="2020-03-03T20:52:00Z">
        <w:r w:rsidRPr="00D7057C" w:rsidDel="0052667F">
          <w:rPr>
            <w:rFonts w:eastAsia="DengXian"/>
            <w:lang w:eastAsia="zh-CN"/>
          </w:rPr>
          <w:delText>6</w:delText>
        </w:r>
        <w:r w:rsidRPr="00D7057C" w:rsidDel="0052667F">
          <w:rPr>
            <w:rFonts w:eastAsia="DengXian"/>
            <w:lang w:eastAsia="zh-CN"/>
          </w:rPr>
          <w:tab/>
          <w:delText>A3/A5-like CHO execution condition shall be specified.</w:delText>
        </w:r>
      </w:del>
    </w:p>
    <w:p w14:paraId="63D40835" w14:textId="7BE7AE61" w:rsidR="00B85835" w:rsidDel="0052667F" w:rsidRDefault="00B85835" w:rsidP="00B85835">
      <w:pPr>
        <w:pStyle w:val="Doc-text2"/>
        <w:ind w:left="0" w:firstLine="0"/>
        <w:rPr>
          <w:del w:id="1295" w:author="CT_109" w:date="2020-03-03T20:52:00Z"/>
          <w:rFonts w:eastAsia="SimSun"/>
          <w:lang w:eastAsia="zh-CN"/>
        </w:rPr>
      </w:pPr>
    </w:p>
    <w:p w14:paraId="584BD51C" w14:textId="0219C25E" w:rsidR="00B85835" w:rsidRPr="00007AE4" w:rsidDel="0052667F" w:rsidRDefault="00B85835" w:rsidP="00B85835">
      <w:pPr>
        <w:pStyle w:val="Doc-text2"/>
        <w:ind w:left="0" w:firstLine="0"/>
        <w:rPr>
          <w:del w:id="1296" w:author="CT_109" w:date="2020-03-03T20:52:00Z"/>
          <w:rFonts w:eastAsia="SimSun"/>
          <w:lang w:eastAsia="zh-CN"/>
        </w:rPr>
      </w:pPr>
    </w:p>
    <w:p w14:paraId="703B76AD" w14:textId="55712B13"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97" w:author="CT_109" w:date="2020-03-03T20:52:00Z"/>
        </w:rPr>
      </w:pPr>
      <w:del w:id="1298" w:author="CT_109" w:date="2020-03-03T20:52:00Z">
        <w:r w:rsidDel="0052667F">
          <w:delText>Agreements for LTE conditional HO (From NR mob discussions)</w:delText>
        </w:r>
      </w:del>
    </w:p>
    <w:p w14:paraId="3444AD14" w14:textId="718E637F"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299" w:author="CT_109" w:date="2020-03-03T20:52:00Z"/>
        </w:rPr>
      </w:pPr>
      <w:del w:id="1300" w:author="CT_109" w:date="2020-03-03T20:52:00Z">
        <w:r w:rsidDel="0052667F">
          <w:delText>1</w:delText>
        </w:r>
        <w:r w:rsidDel="0052667F">
          <w:tab/>
          <w:delText>Separate CHO execution condition(s) can be configured for each individual candidate cells.</w:delText>
        </w:r>
      </w:del>
    </w:p>
    <w:p w14:paraId="49B0B733" w14:textId="5ADE0937"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01" w:author="CT_109" w:date="2020-03-03T20:52:00Z"/>
        </w:rPr>
      </w:pPr>
      <w:del w:id="1302" w:author="CT_109" w:date="2020-03-03T20:52:00Z">
        <w:r w:rsidDel="0052667F">
          <w:delText>2</w:delText>
        </w:r>
        <w:r w:rsidDel="0052667F">
          <w:tab/>
          <w:delText>Define a CHO execution condition by the measurement identity which identifies a measurement configuration. (FFS to be addressed in stage 3 which parts of the measurement configuration are used for the CHO triggering).</w:delText>
        </w:r>
      </w:del>
    </w:p>
    <w:p w14:paraId="1B70FEB0" w14:textId="13146451"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03" w:author="CT_109" w:date="2020-03-03T20:52:00Z"/>
        </w:rPr>
      </w:pPr>
      <w:del w:id="1304" w:author="CT_109" w:date="2020-03-03T20:52:00Z">
        <w:r w:rsidDel="0052667F">
          <w:delText>3</w:delText>
        </w:r>
        <w:r w:rsidDel="0052667F">
          <w:tab/>
          <w:delText>As a baseline CHO can be triggered based on a condition consisting of a single event, singe quantity.</w:delText>
        </w:r>
      </w:del>
    </w:p>
    <w:p w14:paraId="58E773A3" w14:textId="10592908"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05" w:author="CT_109" w:date="2020-03-03T20:52:00Z"/>
        </w:rPr>
      </w:pPr>
      <w:del w:id="1306" w:author="CT_109" w:date="2020-03-03T20:52:00Z">
        <w:r w:rsidDel="0052667F">
          <w:delText>3.1</w:delText>
        </w:r>
        <w:r w:rsidDel="0052667F">
          <w:tab/>
          <w:delText>The single trigger quantity can be configured to be RSRP, RSRQ or RS-SINR.</w:delText>
        </w:r>
      </w:del>
    </w:p>
    <w:p w14:paraId="424C1BEA" w14:textId="40FC6FFB"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07" w:author="CT_109" w:date="2020-03-03T20:52:00Z"/>
        </w:rPr>
      </w:pPr>
      <w:del w:id="1308" w:author="CT_109" w:date="2020-03-03T20:52:00Z">
        <w:r w:rsidDel="0052667F">
          <w:delText>FFS Whether multiple triggering conditions are required.</w:delText>
        </w:r>
      </w:del>
    </w:p>
    <w:p w14:paraId="7CD7C8D4" w14:textId="2C0E3E10" w:rsidR="00B85835" w:rsidRPr="00665FD3"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09" w:author="CT_109" w:date="2020-03-03T20:52:00Z"/>
          <w:rFonts w:eastAsiaTheme="minorEastAsia"/>
          <w:lang w:eastAsia="zh-CN"/>
        </w:rPr>
      </w:pPr>
      <w:del w:id="1310" w:author="CT_109" w:date="2020-03-03T20:52:00Z">
        <w:r w:rsidRPr="00665FD3" w:rsidDel="0052667F">
          <w:delText>4</w:delText>
        </w:r>
        <w:r w:rsidRPr="00665FD3" w:rsidDel="0052667F">
          <w:tab/>
          <w:delText>Deconfiguration of CHO candidates is performed by RRC signalling (we will not introduce timer based mechanism for the UE to deconfiguration of the CHO candidates).</w:delText>
        </w:r>
      </w:del>
    </w:p>
    <w:p w14:paraId="7D4071A3" w14:textId="106024F2"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11" w:author="CT_109" w:date="2020-03-03T20:52:00Z"/>
        </w:rPr>
      </w:pPr>
      <w:del w:id="1312" w:author="CT_109" w:date="2020-03-03T20:52:00Z">
        <w:r w:rsidDel="0052667F">
          <w:delText>5</w:delText>
        </w:r>
        <w:r w:rsidDel="0052667F">
          <w:tab/>
          <w:delText>Baseline that configuration of all CHO candidates are released after successful (any) handover completion (sending complete message to the target cell).</w:delText>
        </w:r>
      </w:del>
    </w:p>
    <w:p w14:paraId="2C546789" w14:textId="53761847"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13" w:author="CT_109" w:date="2020-03-03T20:52:00Z"/>
        </w:rPr>
      </w:pPr>
      <w:del w:id="1314" w:author="CT_109" w:date="2020-03-03T20:52:00Z">
        <w:r w:rsidDel="0052667F">
          <w:delText>FFS if it might be possible to keep CHO candidates after the HO.</w:delText>
        </w:r>
      </w:del>
    </w:p>
    <w:p w14:paraId="3D14CD35" w14:textId="0ED77796"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15" w:author="CT_109" w:date="2020-03-03T20:52:00Z"/>
        </w:rPr>
      </w:pPr>
      <w:del w:id="1316" w:author="CT_109" w:date="2020-03-03T20:52:00Z">
        <w:r w:rsidDel="0052667F">
          <w:delText>6</w:delText>
        </w:r>
        <w:r w:rsidDel="0052667F">
          <w:tab/>
          <w:delText xml:space="preserve">UE shall not stop T310 and shall not start T304 when it receives configuration of a CHO candidate </w:delText>
        </w:r>
      </w:del>
    </w:p>
    <w:p w14:paraId="62114D4F" w14:textId="7B137780"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17" w:author="CT_109" w:date="2020-03-03T20:52:00Z"/>
        </w:rPr>
      </w:pPr>
      <w:del w:id="1318" w:author="CT_109" w:date="2020-03-03T20:52:00Z">
        <w:r w:rsidDel="0052667F">
          <w:delText>7</w:delText>
        </w:r>
        <w:r w:rsidDel="0052667F">
          <w:tab/>
          <w:delText>The timer T310 is stopped and timer T304-like is started when the UE begins execution of a conditional handover for a target cell. (Stage 3 detail whether we reuse T304 or define a new timer)</w:delText>
        </w:r>
      </w:del>
    </w:p>
    <w:p w14:paraId="4CCFAE7C" w14:textId="34DC6AAD"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19" w:author="CT_109" w:date="2020-03-03T20:52:00Z"/>
        </w:rPr>
      </w:pPr>
      <w:del w:id="1320" w:author="CT_109" w:date="2020-03-03T20:52:00Z">
        <w:r w:rsidDel="0052667F">
          <w:delText>Working assumption:</w:delText>
        </w:r>
        <w:r w:rsidDel="0052667F">
          <w:tab/>
        </w:r>
      </w:del>
    </w:p>
    <w:p w14:paraId="56659C45" w14:textId="0BCCCFC9" w:rsidR="00B85835"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21" w:author="CT_109" w:date="2020-03-03T20:52:00Z"/>
        </w:rPr>
      </w:pPr>
      <w:del w:id="1322" w:author="CT_109" w:date="2020-03-03T20:52:00Z">
        <w:r w:rsidDel="0052667F">
          <w:delText>8</w:delText>
        </w:r>
        <w:r w:rsidDel="0052667F">
          <w:tab/>
          <w:delText>At RLF the UE performs cell selection and if the selected cell is a CHO candidate then the UE attempts CHO execution, otherwise re-establishment is performed.</w:delText>
        </w:r>
      </w:del>
    </w:p>
    <w:p w14:paraId="1328D903" w14:textId="6493666D" w:rsidR="00B85835" w:rsidRPr="00D80F4B" w:rsidDel="0052667F" w:rsidRDefault="00B85835" w:rsidP="00B85835">
      <w:pPr>
        <w:pStyle w:val="Doc-text2"/>
        <w:pBdr>
          <w:top w:val="single" w:sz="4" w:space="1" w:color="auto"/>
          <w:left w:val="single" w:sz="4" w:space="1" w:color="auto"/>
          <w:bottom w:val="single" w:sz="4" w:space="1" w:color="auto"/>
          <w:right w:val="single" w:sz="4" w:space="0" w:color="auto"/>
        </w:pBdr>
        <w:tabs>
          <w:tab w:val="left" w:pos="3654"/>
        </w:tabs>
        <w:ind w:leftChars="229" w:left="821"/>
        <w:rPr>
          <w:del w:id="1323" w:author="CT_109" w:date="2020-03-03T20:52:00Z"/>
        </w:rPr>
      </w:pPr>
      <w:del w:id="1324" w:author="CT_109" w:date="2020-03-03T20:52:00Z">
        <w:r w:rsidDel="0052667F">
          <w:delText>9</w:delText>
        </w:r>
        <w:r w:rsidDel="0052667F">
          <w:tab/>
          <w:delText>At legacy handover failure (T304 expiry) or failure to access a CHO candidate cell (T304-like expiry), the UE performs cell selection and if the selected cell is a CHO candidate then the UE attempts CHO execution, otherwise re-establishment is performed.</w:delText>
        </w:r>
      </w:del>
    </w:p>
    <w:p w14:paraId="211A08AE" w14:textId="05CD5CD6" w:rsidR="00B85835" w:rsidRPr="0055737B" w:rsidDel="0052667F" w:rsidRDefault="00B85835" w:rsidP="00B85835">
      <w:pPr>
        <w:spacing w:afterLines="50" w:after="120"/>
        <w:ind w:right="-96"/>
        <w:rPr>
          <w:del w:id="1325" w:author="CT_109" w:date="2020-03-03T20:52:00Z"/>
          <w:rFonts w:ascii="Arial" w:hAnsi="Arial" w:cs="Arial"/>
          <w:lang w:val="en-US" w:eastAsia="zh-CN"/>
        </w:rPr>
      </w:pPr>
    </w:p>
    <w:p w14:paraId="7ECBC4B6" w14:textId="6E24C9FF" w:rsidR="00B85835" w:rsidRPr="00580CBC" w:rsidDel="0052667F" w:rsidRDefault="00B85835" w:rsidP="00B85835">
      <w:pPr>
        <w:pStyle w:val="Heading3"/>
        <w:rPr>
          <w:del w:id="1326" w:author="CT_109" w:date="2020-03-03T20:52:00Z"/>
        </w:rPr>
      </w:pPr>
      <w:del w:id="1327" w:author="CT_109" w:date="2020-03-03T20:52:00Z">
        <w:r w:rsidDel="0052667F">
          <w:delText>RAN2#105bis</w:delText>
        </w:r>
      </w:del>
    </w:p>
    <w:p w14:paraId="6A468196" w14:textId="26FE775D" w:rsidR="00B85835" w:rsidRPr="00A576D7" w:rsidDel="0052667F" w:rsidRDefault="00B85835" w:rsidP="00B85835">
      <w:pPr>
        <w:rPr>
          <w:del w:id="1328" w:author="CT_109" w:date="2020-03-03T20:52:00Z"/>
          <w:rFonts w:eastAsia="SimSun"/>
          <w:u w:val="single"/>
          <w:lang w:eastAsia="zh-CN"/>
        </w:rPr>
      </w:pPr>
      <w:del w:id="1329" w:author="CT_109" w:date="2020-03-03T20:52:00Z">
        <w:r w:rsidRPr="00A576D7" w:rsidDel="0052667F">
          <w:rPr>
            <w:rFonts w:eastAsia="SimSun"/>
            <w:u w:val="single"/>
            <w:lang w:eastAsia="zh-CN"/>
          </w:rPr>
          <w:delText>F</w:delText>
        </w:r>
        <w:r w:rsidRPr="00A576D7" w:rsidDel="0052667F">
          <w:rPr>
            <w:rFonts w:eastAsia="SimSun" w:hint="eastAsia"/>
            <w:u w:val="single"/>
            <w:lang w:eastAsia="zh-CN"/>
          </w:rPr>
          <w:delText xml:space="preserve">or </w:delText>
        </w:r>
        <w:r w:rsidRPr="00A576D7" w:rsidDel="0052667F">
          <w:rPr>
            <w:rFonts w:eastAsia="SimSun"/>
            <w:u w:val="single"/>
            <w:lang w:eastAsia="zh-CN"/>
          </w:rPr>
          <w:delText>Reduction in user data interruption during handover:</w:delText>
        </w:r>
      </w:del>
    </w:p>
    <w:p w14:paraId="2DE640EB" w14:textId="2FB01E94" w:rsidR="00B85835" w:rsidRPr="00D6384F" w:rsidDel="0052667F" w:rsidRDefault="00B85835" w:rsidP="00B85835">
      <w:pPr>
        <w:pStyle w:val="Doc-text2"/>
        <w:rPr>
          <w:del w:id="1330" w:author="CT_109" w:date="2020-03-03T20:52:00Z"/>
        </w:rPr>
      </w:pPr>
      <w:del w:id="1331" w:author="CT_109" w:date="2020-03-03T20:52:00Z">
        <w:r w:rsidRPr="00D6384F" w:rsidDel="0052667F">
          <w:delText>=&gt;</w:delText>
        </w:r>
        <w:r w:rsidRPr="00D6384F" w:rsidDel="0052667F">
          <w:tab/>
          <w:delText>Any solution that is specified will be modelled as a single PDCP entity on UE side.</w:delText>
        </w:r>
      </w:del>
    </w:p>
    <w:p w14:paraId="755540A6" w14:textId="1291DC86" w:rsidR="00B85835" w:rsidDel="0052667F" w:rsidRDefault="00B85835" w:rsidP="00B85835">
      <w:pPr>
        <w:rPr>
          <w:del w:id="1332" w:author="CT_109" w:date="2020-03-03T20:52:00Z"/>
          <w:rFonts w:eastAsia="SimSun"/>
          <w:lang w:eastAsia="zh-CN"/>
        </w:rPr>
      </w:pPr>
    </w:p>
    <w:p w14:paraId="629E12DE" w14:textId="21B0E293" w:rsidR="00B85835" w:rsidRPr="00580CBC" w:rsidDel="0052667F" w:rsidRDefault="00B85835" w:rsidP="00B85835">
      <w:pPr>
        <w:rPr>
          <w:del w:id="1333" w:author="CT_109" w:date="2020-03-03T20:52:00Z"/>
          <w:rFonts w:eastAsia="SimSun"/>
          <w:u w:val="single"/>
          <w:lang w:eastAsia="zh-CN"/>
        </w:rPr>
      </w:pPr>
      <w:del w:id="1334" w:author="CT_109" w:date="2020-03-03T20:52:00Z">
        <w:r w:rsidRPr="00E07BBD" w:rsidDel="0052667F">
          <w:rPr>
            <w:rFonts w:eastAsia="SimSun"/>
            <w:u w:val="single"/>
            <w:lang w:eastAsia="zh-CN"/>
          </w:rPr>
          <w:delText>F</w:delText>
        </w:r>
        <w:r w:rsidRPr="00E07BBD" w:rsidDel="0052667F">
          <w:rPr>
            <w:rFonts w:eastAsia="SimSun" w:hint="eastAsia"/>
            <w:u w:val="single"/>
            <w:lang w:eastAsia="zh-CN"/>
          </w:rPr>
          <w:delText xml:space="preserve">or </w:delText>
        </w:r>
        <w:r w:rsidRPr="00C13733" w:rsidDel="0052667F">
          <w:rPr>
            <w:rFonts w:eastAsia="SimSun"/>
            <w:u w:val="single"/>
            <w:lang w:eastAsia="zh-CN"/>
          </w:rPr>
          <w:delText>Handover robustness improvements</w:delText>
        </w:r>
        <w:r w:rsidRPr="00580CBC" w:rsidDel="0052667F">
          <w:rPr>
            <w:rFonts w:eastAsia="SimSun"/>
            <w:u w:val="single"/>
            <w:lang w:eastAsia="zh-CN"/>
          </w:rPr>
          <w:delText>:</w:delText>
        </w:r>
      </w:del>
    </w:p>
    <w:p w14:paraId="6546C482" w14:textId="19F0F70C"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083"/>
        <w:rPr>
          <w:del w:id="1335" w:author="CT_109" w:date="2020-03-03T20:52:00Z"/>
        </w:rPr>
      </w:pPr>
      <w:del w:id="1336" w:author="CT_109" w:date="2020-03-03T20:52:00Z">
        <w:r w:rsidDel="0052667F">
          <w:delText>Agreements</w:delText>
        </w:r>
      </w:del>
    </w:p>
    <w:p w14:paraId="66EDA4B6" w14:textId="4C425270"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083"/>
        <w:rPr>
          <w:del w:id="1337" w:author="CT_109" w:date="2020-03-03T20:52:00Z"/>
        </w:rPr>
      </w:pPr>
    </w:p>
    <w:p w14:paraId="45D4D320" w14:textId="79CF17CB"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1083"/>
        <w:rPr>
          <w:del w:id="1338" w:author="CT_109" w:date="2020-03-03T20:52:00Z"/>
        </w:rPr>
      </w:pPr>
      <w:del w:id="1339" w:author="CT_109" w:date="2020-03-03T20:52:00Z">
        <w:r w:rsidRPr="00EE1ACA" w:rsidDel="0052667F">
          <w:delText xml:space="preserve">1: </w:delText>
        </w:r>
        <w:r w:rsidDel="0052667F">
          <w:tab/>
        </w:r>
        <w:r w:rsidRPr="00EE1ACA" w:rsidDel="0052667F">
          <w:delText>The CHO command</w:delText>
        </w:r>
        <w:r w:rsidDel="0052667F">
          <w:delText xml:space="preserve"> contains at least</w:delText>
        </w:r>
        <w:r w:rsidRPr="00EE1ACA" w:rsidDel="0052667F">
          <w:delText xml:space="preserve"> the configuration information of target cell(s) and triggering conditions.</w:delText>
        </w:r>
        <w:r w:rsidDel="0052667F">
          <w:delText xml:space="preserve"> </w:delText>
        </w:r>
      </w:del>
    </w:p>
    <w:p w14:paraId="10B459E1" w14:textId="1E0B2E55" w:rsidR="00B85835" w:rsidDel="0052667F" w:rsidRDefault="00B85835" w:rsidP="00B85835">
      <w:pPr>
        <w:pStyle w:val="Doc-text2"/>
        <w:ind w:left="1083"/>
        <w:rPr>
          <w:del w:id="1340" w:author="CT_109" w:date="2020-03-03T20:52:00Z"/>
        </w:rPr>
      </w:pPr>
      <w:del w:id="1341" w:author="CT_109" w:date="2020-03-03T20:52:00Z">
        <w:r w:rsidDel="0052667F">
          <w:delText>=&gt; FFS who decides the triggering conditions (source, target or source+target)</w:delText>
        </w:r>
      </w:del>
    </w:p>
    <w:p w14:paraId="71E8CBC0" w14:textId="2DFD3138" w:rsidR="00B85835" w:rsidDel="0052667F" w:rsidRDefault="00B85835" w:rsidP="00B85835">
      <w:pPr>
        <w:pStyle w:val="Doc-text2"/>
        <w:ind w:left="1083"/>
        <w:rPr>
          <w:del w:id="1342" w:author="CT_109" w:date="2020-03-03T20:52:00Z"/>
        </w:rPr>
      </w:pPr>
      <w:del w:id="1343" w:author="CT_109" w:date="2020-03-03T20:52:00Z">
        <w:r w:rsidDel="0052667F">
          <w:delText>=&gt; FFS on transparent containers.</w:delText>
        </w:r>
      </w:del>
    </w:p>
    <w:p w14:paraId="0ADD7BBD" w14:textId="65560FFA" w:rsidR="00B85835" w:rsidDel="0052667F" w:rsidRDefault="00B85835" w:rsidP="00B85835">
      <w:pPr>
        <w:pStyle w:val="Doc-text2"/>
        <w:ind w:left="1083"/>
        <w:rPr>
          <w:del w:id="1344" w:author="CT_109" w:date="2020-03-03T20:52:00Z"/>
        </w:rPr>
      </w:pPr>
      <w:del w:id="1345" w:author="CT_109" w:date="2020-03-03T20:52:00Z">
        <w:r w:rsidDel="0052667F">
          <w:delText>=&gt; FFS on the Stage-3 details</w:delText>
        </w:r>
      </w:del>
    </w:p>
    <w:p w14:paraId="6DE0C638" w14:textId="31AFD378" w:rsidR="00B85835" w:rsidDel="0052667F" w:rsidRDefault="00B85835" w:rsidP="00B85835">
      <w:pPr>
        <w:rPr>
          <w:del w:id="1346" w:author="CT_109" w:date="2020-03-03T20:52:00Z"/>
          <w:rFonts w:eastAsia="SimSun"/>
          <w:lang w:eastAsia="zh-CN"/>
        </w:rPr>
      </w:pPr>
    </w:p>
    <w:p w14:paraId="632133E6" w14:textId="415080C7" w:rsidR="00B85835" w:rsidDel="0052667F" w:rsidRDefault="00B85835" w:rsidP="00B85835">
      <w:pPr>
        <w:pStyle w:val="Doc-text2"/>
        <w:ind w:left="0" w:firstLine="0"/>
        <w:rPr>
          <w:del w:id="1347" w:author="CT_109" w:date="2020-03-03T20:52:00Z"/>
        </w:rPr>
      </w:pPr>
    </w:p>
    <w:p w14:paraId="0BD0EB94" w14:textId="4869387F"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360" w:firstLine="0"/>
        <w:rPr>
          <w:del w:id="1348" w:author="CT_109" w:date="2020-03-03T20:52:00Z"/>
        </w:rPr>
      </w:pPr>
      <w:del w:id="1349" w:author="CT_109" w:date="2020-03-03T20:52:00Z">
        <w:r w:rsidDel="0052667F">
          <w:delText>Agreements</w:delText>
        </w:r>
      </w:del>
    </w:p>
    <w:p w14:paraId="68EA4B41" w14:textId="07A930B0"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360" w:firstLine="0"/>
        <w:rPr>
          <w:del w:id="1350" w:author="CT_109" w:date="2020-03-03T20:52:00Z"/>
        </w:rPr>
      </w:pPr>
    </w:p>
    <w:p w14:paraId="7F55E92E" w14:textId="00BD8D88"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360" w:firstLine="0"/>
        <w:rPr>
          <w:del w:id="1351" w:author="CT_109" w:date="2020-03-03T20:52:00Z"/>
        </w:rPr>
      </w:pPr>
      <w:del w:id="1352" w:author="CT_109" w:date="2020-03-03T20:52:00Z">
        <w:r w:rsidDel="0052667F">
          <w:delText>1  Existing Ax measurement events can be used for executing CHO. FFS which Ax events can be used.</w:delText>
        </w:r>
      </w:del>
    </w:p>
    <w:p w14:paraId="1DDF917C" w14:textId="0DB6F633"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360" w:firstLine="0"/>
        <w:rPr>
          <w:del w:id="1353" w:author="CT_109" w:date="2020-03-03T20:52:00Z"/>
        </w:rPr>
      </w:pPr>
      <w:del w:id="1354" w:author="CT_109" w:date="2020-03-03T20:52:00Z">
        <w:r w:rsidDel="0052667F">
          <w:lastRenderedPageBreak/>
          <w:delText xml:space="preserve">2  </w:delText>
        </w:r>
        <w:r w:rsidRPr="00D147BA" w:rsidDel="0052667F">
          <w:delText>Conventional handover overrides any configured conditional handover command</w:delText>
        </w:r>
      </w:del>
    </w:p>
    <w:p w14:paraId="24DCFA9F" w14:textId="343C37D5" w:rsidR="00B85835" w:rsidDel="0052667F" w:rsidRDefault="00B85835" w:rsidP="00B85835">
      <w:pPr>
        <w:pStyle w:val="Doc-text2"/>
        <w:pBdr>
          <w:top w:val="single" w:sz="4" w:space="1" w:color="auto"/>
          <w:left w:val="single" w:sz="4" w:space="4" w:color="auto"/>
          <w:bottom w:val="single" w:sz="4" w:space="1" w:color="auto"/>
          <w:right w:val="single" w:sz="4" w:space="4" w:color="auto"/>
        </w:pBdr>
        <w:ind w:left="360" w:firstLine="0"/>
        <w:rPr>
          <w:del w:id="1355" w:author="CT_109" w:date="2020-03-03T20:52:00Z"/>
        </w:rPr>
      </w:pPr>
      <w:del w:id="1356" w:author="CT_109" w:date="2020-03-03T20:52:00Z">
        <w:r w:rsidDel="0052667F">
          <w:delText xml:space="preserve">3  </w:delText>
        </w:r>
        <w:r w:rsidRPr="00D147BA" w:rsidDel="0052667F">
          <w:delText xml:space="preserve">The network can inform the UE to release </w:delText>
        </w:r>
        <w:r w:rsidDel="0052667F">
          <w:delText xml:space="preserve">CHO configurations (e.g. </w:delText>
        </w:r>
        <w:r w:rsidRPr="00D147BA" w:rsidDel="0052667F">
          <w:delText>candidate cell</w:delText>
        </w:r>
        <w:r w:rsidDel="0052667F">
          <w:delText>s)</w:delText>
        </w:r>
        <w:r w:rsidRPr="00D147BA" w:rsidDel="0052667F">
          <w:delText xml:space="preserve"> by </w:delText>
        </w:r>
        <w:r w:rsidDel="0052667F">
          <w:delText xml:space="preserve">RRC </w:delText>
        </w:r>
        <w:r w:rsidRPr="00D147BA" w:rsidDel="0052667F">
          <w:delText>signaling.</w:delText>
        </w:r>
      </w:del>
    </w:p>
    <w:p w14:paraId="4C875E8F" w14:textId="0536BF79" w:rsidR="00B85835" w:rsidDel="0052667F" w:rsidRDefault="00B85835" w:rsidP="00B85835">
      <w:pPr>
        <w:pStyle w:val="Doc-text2"/>
        <w:ind w:left="360" w:firstLine="0"/>
        <w:rPr>
          <w:del w:id="1357" w:author="CT_109" w:date="2020-03-03T20:52:00Z"/>
        </w:rPr>
      </w:pPr>
    </w:p>
    <w:p w14:paraId="004361A7" w14:textId="205C3750" w:rsidR="00B85835" w:rsidDel="0052667F" w:rsidRDefault="00B85835" w:rsidP="00B85835">
      <w:pPr>
        <w:pStyle w:val="Doc-text2"/>
        <w:ind w:left="360" w:firstLine="0"/>
        <w:rPr>
          <w:del w:id="1358" w:author="CT_109" w:date="2020-03-03T20:52:00Z"/>
        </w:rPr>
      </w:pPr>
      <w:del w:id="1359" w:author="CT_109" w:date="2020-03-03T20:52:00Z">
        <w:r w:rsidDel="0052667F">
          <w:delText xml:space="preserve">=&gt; FFS how “CHO cmd” is formulated in Stage-3 signalling </w:delText>
        </w:r>
      </w:del>
    </w:p>
    <w:p w14:paraId="34060502" w14:textId="23979AAB" w:rsidR="00B85835" w:rsidDel="0052667F" w:rsidRDefault="00B85835" w:rsidP="00B85835">
      <w:pPr>
        <w:pStyle w:val="Doc-text2"/>
        <w:ind w:left="360" w:firstLine="0"/>
        <w:rPr>
          <w:del w:id="1360" w:author="CT_109" w:date="2020-03-03T20:52:00Z"/>
        </w:rPr>
      </w:pPr>
      <w:del w:id="1361" w:author="CT_109" w:date="2020-03-03T20:52:00Z">
        <w:r w:rsidDel="0052667F">
          <w:delText xml:space="preserve">=&gt; FFS whether UE continues to receive source cell while executing CHO cmd. </w:delText>
        </w:r>
      </w:del>
    </w:p>
    <w:p w14:paraId="65FAE030" w14:textId="0A155ABB" w:rsidR="00B85835" w:rsidDel="0052667F" w:rsidRDefault="00B85835" w:rsidP="00B85835">
      <w:pPr>
        <w:pStyle w:val="Doc-text2"/>
        <w:ind w:left="360" w:firstLine="0"/>
        <w:rPr>
          <w:del w:id="1362" w:author="CT_109" w:date="2020-03-03T20:52:00Z"/>
        </w:rPr>
      </w:pPr>
      <w:del w:id="1363" w:author="CT_109" w:date="2020-03-03T20:52:00Z">
        <w:r w:rsidDel="0052667F">
          <w:delText xml:space="preserve">=&gt; FFS what UE does if it receives HO cmd while executing CHO cmd. </w:delText>
        </w:r>
      </w:del>
    </w:p>
    <w:p w14:paraId="64777E15" w14:textId="70466BC8" w:rsidR="00B85835" w:rsidDel="0052667F" w:rsidRDefault="00B85835" w:rsidP="00B85835">
      <w:pPr>
        <w:pStyle w:val="Doc-text2"/>
        <w:ind w:left="360" w:firstLine="0"/>
        <w:rPr>
          <w:del w:id="1364" w:author="CT_109" w:date="2020-03-03T20:52:00Z"/>
        </w:rPr>
      </w:pPr>
      <w:del w:id="1365" w:author="CT_109" w:date="2020-03-03T20:52:00Z">
        <w:r w:rsidDel="0052667F">
          <w:delText xml:space="preserve">=&gt; FFS what UE does if NW removes CHO cmd while executing the same CHO cmd. </w:delText>
        </w:r>
      </w:del>
    </w:p>
    <w:p w14:paraId="572CD401" w14:textId="58A1CC2B" w:rsidR="00B85835" w:rsidDel="0052667F" w:rsidRDefault="00B85835" w:rsidP="00B85835">
      <w:pPr>
        <w:pStyle w:val="Doc-text2"/>
        <w:ind w:left="360" w:firstLine="0"/>
        <w:rPr>
          <w:del w:id="1366" w:author="CT_109" w:date="2020-03-03T20:52:00Z"/>
        </w:rPr>
      </w:pPr>
      <w:del w:id="1367" w:author="CT_109" w:date="2020-03-03T20:52:00Z">
        <w:r w:rsidDel="0052667F">
          <w:delText>=&gt; FFS whether UE stores CHO commands in failure cases</w:delText>
        </w:r>
      </w:del>
    </w:p>
    <w:p w14:paraId="6DCE052D" w14:textId="0F82CD8A" w:rsidR="00B85835" w:rsidDel="0052667F" w:rsidRDefault="00B85835" w:rsidP="00B85835">
      <w:pPr>
        <w:pStyle w:val="Doc-text2"/>
        <w:ind w:left="360" w:firstLine="0"/>
        <w:rPr>
          <w:del w:id="1368" w:author="CT_109" w:date="2020-03-03T20:52:00Z"/>
        </w:rPr>
      </w:pPr>
      <w:del w:id="1369" w:author="CT_109" w:date="2020-03-03T20:52:00Z">
        <w:r w:rsidDel="0052667F">
          <w:delText>=&gt; FFS whether CHO candidates can be released via other means.</w:delText>
        </w:r>
      </w:del>
    </w:p>
    <w:p w14:paraId="13A96EE2" w14:textId="2813DD28" w:rsidR="00B85835" w:rsidDel="0052667F" w:rsidRDefault="00B85835" w:rsidP="00B85835">
      <w:pPr>
        <w:rPr>
          <w:del w:id="1370" w:author="CT_109" w:date="2020-03-03T20:52:00Z"/>
          <w:rFonts w:eastAsia="MS Mincho"/>
        </w:rPr>
      </w:pPr>
    </w:p>
    <w:p w14:paraId="660F9E5A" w14:textId="418E6DA4" w:rsidR="00B85835" w:rsidRPr="00580CBC" w:rsidDel="0052667F" w:rsidRDefault="00B85835" w:rsidP="00B85835">
      <w:pPr>
        <w:pStyle w:val="Heading3"/>
        <w:rPr>
          <w:del w:id="1371" w:author="CT_109" w:date="2020-03-03T20:52:00Z"/>
        </w:rPr>
      </w:pPr>
      <w:del w:id="1372" w:author="CT_109" w:date="2020-03-03T20:52:00Z">
        <w:r w:rsidDel="0052667F">
          <w:delText>RAN2#105</w:delText>
        </w:r>
      </w:del>
    </w:p>
    <w:p w14:paraId="003AE320" w14:textId="5BE4CA3E" w:rsidR="00B85835" w:rsidRPr="00580CBC" w:rsidDel="0052667F" w:rsidRDefault="00B85835" w:rsidP="00B85835">
      <w:pPr>
        <w:rPr>
          <w:del w:id="1373" w:author="CT_109" w:date="2020-03-03T20:52:00Z"/>
          <w:rFonts w:eastAsia="SimSun"/>
          <w:u w:val="single"/>
          <w:lang w:eastAsia="zh-CN"/>
        </w:rPr>
      </w:pPr>
      <w:del w:id="1374" w:author="CT_109" w:date="2020-03-03T20:52:00Z">
        <w:r w:rsidRPr="000A7B6E" w:rsidDel="0052667F">
          <w:rPr>
            <w:rFonts w:eastAsia="SimSun"/>
            <w:u w:val="single"/>
            <w:lang w:eastAsia="zh-CN"/>
          </w:rPr>
          <w:delText>F</w:delText>
        </w:r>
        <w:r w:rsidRPr="000A7B6E" w:rsidDel="0052667F">
          <w:rPr>
            <w:rFonts w:eastAsia="SimSun" w:hint="eastAsia"/>
            <w:u w:val="single"/>
            <w:lang w:eastAsia="zh-CN"/>
          </w:rPr>
          <w:delText xml:space="preserve">or </w:delText>
        </w:r>
        <w:r w:rsidRPr="00580CBC" w:rsidDel="0052667F">
          <w:rPr>
            <w:rFonts w:eastAsia="SimSun"/>
            <w:u w:val="single"/>
            <w:lang w:eastAsia="zh-CN"/>
          </w:rPr>
          <w:delText>Reduction in user data interruption during handover:</w:delText>
        </w:r>
      </w:del>
    </w:p>
    <w:p w14:paraId="6E2802D6" w14:textId="732FA6BB" w:rsidR="00B85835" w:rsidDel="0052667F" w:rsidRDefault="00B85835" w:rsidP="00B85835">
      <w:pPr>
        <w:pStyle w:val="Doc-text2"/>
        <w:rPr>
          <w:del w:id="1375" w:author="CT_109" w:date="2020-03-03T20:52:00Z"/>
        </w:rPr>
      </w:pPr>
    </w:p>
    <w:p w14:paraId="1001BF23" w14:textId="061C379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76" w:author="CT_109" w:date="2020-03-03T20:52:00Z"/>
        </w:rPr>
      </w:pPr>
      <w:del w:id="1377" w:author="CT_109" w:date="2020-03-03T20:52:00Z">
        <w:r w:rsidDel="0052667F">
          <w:delText>Agreements</w:delText>
        </w:r>
      </w:del>
    </w:p>
    <w:p w14:paraId="2E0E5917" w14:textId="038D65D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78" w:author="CT_109" w:date="2020-03-03T20:52:00Z"/>
        </w:rPr>
      </w:pPr>
    </w:p>
    <w:p w14:paraId="777C83BF" w14:textId="62879AC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79" w:author="CT_109" w:date="2020-03-03T20:52:00Z"/>
        </w:rPr>
      </w:pPr>
      <w:del w:id="1380" w:author="CT_109" w:date="2020-03-03T20:52:00Z">
        <w:r w:rsidDel="0052667F">
          <w:delText>1</w:delText>
        </w:r>
        <w:r w:rsidDel="0052667F">
          <w:tab/>
          <w:delText>Specify the ”non-split bearer” solution candidate for the Rel-16 E-UTRA enhancements minimizing the interruption time during mobility.</w:delText>
        </w:r>
      </w:del>
    </w:p>
    <w:p w14:paraId="7ED71FA8" w14:textId="0748AED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1" w:author="CT_109" w:date="2020-03-03T20:52:00Z"/>
        </w:rPr>
      </w:pPr>
    </w:p>
    <w:p w14:paraId="1DE6782E" w14:textId="3339A8C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2" w:author="CT_109" w:date="2020-03-03T20:52:00Z"/>
        </w:rPr>
      </w:pPr>
      <w:del w:id="1383" w:author="CT_109" w:date="2020-03-03T20:52:00Z">
        <w:r w:rsidDel="0052667F">
          <w:delText>2</w:delText>
        </w:r>
        <w:r w:rsidDel="0052667F">
          <w:tab/>
          <w:delText>Decide during the work item phase whether a single active protocol stack or two active protocol stacks are used in enhanced Rel-16 E-UTRAN mobility solution.</w:delText>
        </w:r>
      </w:del>
    </w:p>
    <w:p w14:paraId="2D9D31D6" w14:textId="460D3AA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4" w:author="CT_109" w:date="2020-03-03T20:52:00Z"/>
        </w:rPr>
      </w:pPr>
    </w:p>
    <w:p w14:paraId="028DB045" w14:textId="048F05E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5" w:author="CT_109" w:date="2020-03-03T20:52:00Z"/>
        </w:rPr>
      </w:pPr>
      <w:del w:id="1386" w:author="CT_109" w:date="2020-03-03T20:52:00Z">
        <w:r w:rsidDel="0052667F">
          <w:delText>3</w:delText>
        </w:r>
        <w:r w:rsidDel="0052667F">
          <w:tab/>
          <w:delText>Agree the following common aspects for “non-split bearer” solution candidate:</w:delText>
        </w:r>
      </w:del>
    </w:p>
    <w:p w14:paraId="10AFEC29" w14:textId="5143AC3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7" w:author="CT_109" w:date="2020-03-03T20:52:00Z"/>
        </w:rPr>
      </w:pPr>
      <w:del w:id="1388" w:author="CT_109" w:date="2020-03-03T20:52:00Z">
        <w:r w:rsidDel="0052667F">
          <w:delText>a.</w:delText>
        </w:r>
        <w:r w:rsidDel="0052667F">
          <w:tab/>
          <w:delText>PDCP SN assignment (for DL) is done at source eNB. PDCP SDUs and the SN assigned to each SDU are then forwarded to target eNB. Details of how SN information is transferred is FFS.</w:delText>
        </w:r>
      </w:del>
    </w:p>
    <w:p w14:paraId="48039100" w14:textId="418DB16A"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89" w:author="CT_109" w:date="2020-03-03T20:52:00Z"/>
        </w:rPr>
      </w:pPr>
      <w:del w:id="1390" w:author="CT_109" w:date="2020-03-03T20:52:00Z">
        <w:r w:rsidDel="0052667F">
          <w:delText>b.</w:delText>
        </w:r>
        <w:r w:rsidDel="0052667F">
          <w:tab/>
          <w:delText>RoHC and remaining PDCP functions (e.g. ciphering, PDCP PDU creation) are executed separately at each network node</w:delText>
        </w:r>
      </w:del>
    </w:p>
    <w:p w14:paraId="4BDE8F01" w14:textId="73DBFEB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91" w:author="CT_109" w:date="2020-03-03T20:52:00Z"/>
        </w:rPr>
      </w:pPr>
      <w:del w:id="1392" w:author="CT_109" w:date="2020-03-03T20:52:00Z">
        <w:r w:rsidDel="0052667F">
          <w:delText>c.</w:delText>
        </w:r>
        <w:r w:rsidDel="0052667F">
          <w:tab/>
          <w:delText>The UE procedure when UE detaches from the source cell is explicitly defined in the specifications (e.g. via procedural text and/or via dedicated message/indication.).</w:delText>
        </w:r>
      </w:del>
    </w:p>
    <w:p w14:paraId="342109AF" w14:textId="4BD6DC4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93" w:author="CT_109" w:date="2020-03-03T20:52:00Z"/>
        </w:rPr>
      </w:pPr>
      <w:del w:id="1394" w:author="CT_109" w:date="2020-03-03T20:52:00Z">
        <w:r w:rsidDel="0052667F">
          <w:delText>d.</w:delText>
        </w:r>
        <w:r w:rsidDel="0052667F">
          <w:tab/>
          <w:delText>In case of two active protocol stacks, a separate security key is used for each of the protocol stacks.</w:delText>
        </w:r>
      </w:del>
    </w:p>
    <w:p w14:paraId="727D3CC3" w14:textId="0CCD758D"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95" w:author="CT_109" w:date="2020-03-03T20:52:00Z"/>
        </w:rPr>
      </w:pPr>
    </w:p>
    <w:p w14:paraId="4990FBE7" w14:textId="412348F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96" w:author="CT_109" w:date="2020-03-03T20:52:00Z"/>
        </w:rPr>
      </w:pPr>
      <w:del w:id="1397" w:author="CT_109" w:date="2020-03-03T20:52:00Z">
        <w:r w:rsidDel="0052667F">
          <w:delText>4</w:delText>
        </w:r>
        <w:r w:rsidDel="0052667F">
          <w:tab/>
          <w:delText>RAN2 is asked to work further on the details of the following open issues:</w:delText>
        </w:r>
      </w:del>
    </w:p>
    <w:p w14:paraId="5A1C9885" w14:textId="01B2DBB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398" w:author="CT_109" w:date="2020-03-03T20:52:00Z"/>
        </w:rPr>
      </w:pPr>
      <w:del w:id="1399" w:author="CT_109" w:date="2020-03-03T20:52:00Z">
        <w:r w:rsidDel="0052667F">
          <w:delText>a.</w:delText>
        </w:r>
        <w:r w:rsidDel="0052667F">
          <w:tab/>
          <w:delText>When detaching from the source shall occur and whether it has to be separately considered from the UE’s and NW’s side</w:delText>
        </w:r>
      </w:del>
    </w:p>
    <w:p w14:paraId="16140AB9" w14:textId="0CAD7DA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00" w:author="CT_109" w:date="2020-03-03T20:52:00Z"/>
        </w:rPr>
      </w:pPr>
      <w:del w:id="1401" w:author="CT_109" w:date="2020-03-03T20:52:00Z">
        <w:r w:rsidDel="0052667F">
          <w:delText>b.</w:delText>
        </w:r>
        <w:r w:rsidDel="0052667F">
          <w:tab/>
          <w:delText xml:space="preserve">Whether data forwarding is done “late” or “early”. Consider potential combination with CHO and how SN Status transfer is done and how HFN is handled. </w:delText>
        </w:r>
      </w:del>
    </w:p>
    <w:p w14:paraId="19EC1DF9" w14:textId="76B95D1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02" w:author="CT_109" w:date="2020-03-03T20:52:00Z"/>
        </w:rPr>
      </w:pPr>
      <w:del w:id="1403" w:author="CT_109" w:date="2020-03-03T20:52:00Z">
        <w:r w:rsidDel="0052667F">
          <w:delText>c.</w:delText>
        </w:r>
        <w:r w:rsidDel="0052667F">
          <w:tab/>
          <w:delText xml:space="preserve">LS to RAN3 on data forwarding enhancements to enable reduced interruption time during HO </w:delText>
        </w:r>
      </w:del>
    </w:p>
    <w:p w14:paraId="124686DE" w14:textId="4035C9E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04" w:author="CT_109" w:date="2020-03-03T20:52:00Z"/>
        </w:rPr>
      </w:pPr>
    </w:p>
    <w:p w14:paraId="36B0A8F9" w14:textId="39E6AB4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05" w:author="CT_109" w:date="2020-03-03T20:52:00Z"/>
        </w:rPr>
      </w:pPr>
      <w:del w:id="1406" w:author="CT_109" w:date="2020-03-03T20:52:00Z">
        <w:r w:rsidDel="0052667F">
          <w:delText>5</w:delText>
        </w:r>
        <w:r w:rsidDel="0052667F">
          <w:tab/>
          <w:delText>The detailed assumptions of simultaneous transmission/reception for the solutions depend on the feedback from RAN1 and RAN4 (i.e. response to R2-1815706). RAN2 shall continue working based on the received LS replies.</w:delText>
        </w:r>
      </w:del>
    </w:p>
    <w:p w14:paraId="324F2662" w14:textId="6145C88A" w:rsidR="00B85835" w:rsidDel="0052667F" w:rsidRDefault="00B85835" w:rsidP="00B85835">
      <w:pPr>
        <w:pStyle w:val="Doc-text2"/>
        <w:ind w:left="0" w:firstLine="0"/>
        <w:rPr>
          <w:del w:id="1407" w:author="CT_109" w:date="2020-03-03T20:52:00Z"/>
        </w:rPr>
      </w:pPr>
    </w:p>
    <w:p w14:paraId="218053D9" w14:textId="0E2C8600" w:rsidR="00B85835" w:rsidDel="0052667F" w:rsidRDefault="00B85835" w:rsidP="00B85835">
      <w:pPr>
        <w:pStyle w:val="Doc-text2"/>
        <w:ind w:left="720" w:firstLine="0"/>
        <w:rPr>
          <w:del w:id="1408" w:author="CT_109" w:date="2020-03-03T20:52:00Z"/>
        </w:rPr>
      </w:pPr>
      <w:del w:id="1409" w:author="CT_109" w:date="2020-03-03T20:52:00Z">
        <w:r w:rsidDel="0052667F">
          <w:delText>=&gt;FFS how security asepcts are handled and whether changes to LTE baseline are needed.</w:delText>
        </w:r>
      </w:del>
    </w:p>
    <w:p w14:paraId="531D61EE" w14:textId="5D1D7195" w:rsidR="00B85835" w:rsidDel="0052667F" w:rsidRDefault="00B85835" w:rsidP="00B85835">
      <w:pPr>
        <w:pStyle w:val="Doc-text2"/>
        <w:ind w:left="720" w:firstLine="0"/>
        <w:rPr>
          <w:del w:id="1410" w:author="CT_109" w:date="2020-03-03T20:52:00Z"/>
        </w:rPr>
      </w:pPr>
      <w:del w:id="1411" w:author="CT_109" w:date="2020-03-03T20:52:00Z">
        <w:r w:rsidDel="0052667F">
          <w:delText xml:space="preserve">=&gt;FFS whether there is single active protocol stack or two simultaneously active protocol stacks </w:delText>
        </w:r>
      </w:del>
    </w:p>
    <w:p w14:paraId="2942C6D9" w14:textId="4D9B5B30" w:rsidR="00B85835" w:rsidDel="0052667F" w:rsidRDefault="00B85835" w:rsidP="00B85835">
      <w:pPr>
        <w:pStyle w:val="Doc-text2"/>
        <w:ind w:left="720" w:firstLine="0"/>
        <w:rPr>
          <w:del w:id="1412" w:author="CT_109" w:date="2020-03-03T20:52:00Z"/>
        </w:rPr>
      </w:pPr>
      <w:del w:id="1413" w:author="CT_109" w:date="2020-03-03T20:52:00Z">
        <w:r w:rsidDel="0052667F">
          <w:delText>=&gt;FFS how to detach from the source cell (seen from the NW’s side and UE’s side)</w:delText>
        </w:r>
      </w:del>
    </w:p>
    <w:p w14:paraId="01D32F14" w14:textId="708CCE93" w:rsidR="00B85835" w:rsidDel="0052667F" w:rsidRDefault="00B85835" w:rsidP="00B85835">
      <w:pPr>
        <w:pStyle w:val="Doc-text2"/>
        <w:ind w:left="720" w:firstLine="0"/>
        <w:rPr>
          <w:del w:id="1414" w:author="CT_109" w:date="2020-03-03T20:52:00Z"/>
        </w:rPr>
      </w:pPr>
      <w:del w:id="1415" w:author="CT_109" w:date="2020-03-03T20:52:00Z">
        <w:r w:rsidDel="0052667F">
          <w:delText>=&gt;FFS How to do data forwarding (early/late, including handling the SN, security, CHO impact)</w:delText>
        </w:r>
      </w:del>
    </w:p>
    <w:p w14:paraId="1DC1C73E" w14:textId="64DDD9A2" w:rsidR="00B85835" w:rsidRPr="007063B8" w:rsidDel="0052667F" w:rsidRDefault="00B85835" w:rsidP="00B85835">
      <w:pPr>
        <w:rPr>
          <w:del w:id="1416" w:author="CT_109" w:date="2020-03-03T20:52:00Z"/>
          <w:rFonts w:eastAsia="SimSun"/>
          <w:lang w:eastAsia="zh-CN"/>
        </w:rPr>
      </w:pPr>
    </w:p>
    <w:p w14:paraId="2E05591D" w14:textId="6DCBA116" w:rsidR="00B85835" w:rsidRPr="00580CBC" w:rsidDel="0052667F" w:rsidRDefault="00B85835" w:rsidP="00B85835">
      <w:pPr>
        <w:rPr>
          <w:del w:id="1417" w:author="CT_109" w:date="2020-03-03T20:52:00Z"/>
          <w:rFonts w:eastAsia="SimSun"/>
          <w:u w:val="single"/>
          <w:lang w:eastAsia="zh-CN"/>
        </w:rPr>
      </w:pPr>
      <w:del w:id="1418" w:author="CT_109" w:date="2020-03-03T20:52:00Z">
        <w:r w:rsidRPr="00E07BBD" w:rsidDel="0052667F">
          <w:rPr>
            <w:rFonts w:eastAsia="SimSun"/>
            <w:u w:val="single"/>
            <w:lang w:eastAsia="zh-CN"/>
          </w:rPr>
          <w:delText>F</w:delText>
        </w:r>
        <w:r w:rsidRPr="00E07BBD" w:rsidDel="0052667F">
          <w:rPr>
            <w:rFonts w:eastAsia="SimSun" w:hint="eastAsia"/>
            <w:u w:val="single"/>
            <w:lang w:eastAsia="zh-CN"/>
          </w:rPr>
          <w:delText xml:space="preserve">or </w:delText>
        </w:r>
        <w:r w:rsidRPr="00C13733" w:rsidDel="0052667F">
          <w:rPr>
            <w:rFonts w:eastAsia="SimSun"/>
            <w:u w:val="single"/>
            <w:lang w:eastAsia="zh-CN"/>
          </w:rPr>
          <w:delText>Handover robustness improvements</w:delText>
        </w:r>
        <w:r w:rsidRPr="00580CBC" w:rsidDel="0052667F">
          <w:rPr>
            <w:rFonts w:eastAsia="SimSun"/>
            <w:u w:val="single"/>
            <w:lang w:eastAsia="zh-CN"/>
          </w:rPr>
          <w:delText>:</w:delText>
        </w:r>
      </w:del>
    </w:p>
    <w:p w14:paraId="1E3871DF" w14:textId="37EFC633" w:rsidR="00B85835" w:rsidDel="0052667F" w:rsidRDefault="00B85835" w:rsidP="00B85835">
      <w:pPr>
        <w:pStyle w:val="Doc-text2"/>
        <w:rPr>
          <w:del w:id="1419" w:author="CT_109" w:date="2020-03-03T20:52:00Z"/>
        </w:rPr>
      </w:pPr>
      <w:del w:id="1420" w:author="CT_109" w:date="2020-03-03T20:52:00Z">
        <w:r w:rsidDel="0052667F">
          <w:delText>=&gt;</w:delText>
        </w:r>
        <w:r w:rsidDel="0052667F">
          <w:tab/>
          <w:delText>FFS how to include the CHO conditions in UE configuration</w:delText>
        </w:r>
      </w:del>
    </w:p>
    <w:p w14:paraId="767544A9" w14:textId="04935A16" w:rsidR="00B85835" w:rsidDel="0052667F" w:rsidRDefault="00B85835" w:rsidP="00B85835">
      <w:pPr>
        <w:pStyle w:val="Doc-text2"/>
        <w:ind w:left="0" w:firstLine="0"/>
        <w:rPr>
          <w:del w:id="1421" w:author="CT_109" w:date="2020-03-03T20:52:00Z"/>
        </w:rPr>
      </w:pPr>
    </w:p>
    <w:p w14:paraId="0BD800A2" w14:textId="23F3C36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22" w:author="CT_109" w:date="2020-03-03T20:52:00Z"/>
        </w:rPr>
      </w:pPr>
      <w:del w:id="1423" w:author="CT_109" w:date="2020-03-03T20:52:00Z">
        <w:r w:rsidDel="0052667F">
          <w:delText>Agreements</w:delText>
        </w:r>
      </w:del>
    </w:p>
    <w:p w14:paraId="789CF66E" w14:textId="2E7557F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24" w:author="CT_109" w:date="2020-03-03T20:52:00Z"/>
        </w:rPr>
      </w:pPr>
      <w:del w:id="1425" w:author="CT_109" w:date="2020-03-03T20:52:00Z">
        <w:r w:rsidDel="0052667F">
          <w:delText>1: The baseline operation for E-UTRAN Conditional HO procedure assumes HO command type of message contains HO triggering condition(s) and dedicated RRC configuration(s). UE accesses the prepared target when the relevant condition is met.</w:delText>
        </w:r>
      </w:del>
    </w:p>
    <w:p w14:paraId="38A6C0EA" w14:textId="61D88AD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26" w:author="CT_109" w:date="2020-03-03T20:52:00Z"/>
        </w:rPr>
      </w:pPr>
      <w:del w:id="1427" w:author="CT_109" w:date="2020-03-03T20:52:00Z">
        <w:r w:rsidDel="0052667F">
          <w:lastRenderedPageBreak/>
          <w:delText xml:space="preserve">3: The baseline operation for E-UTRAN Conditional HO assumes the source eNB remains responsible for RRC until UE successfully sends RRC Connection Reconfiguration Complete message to target eNB. </w:delText>
        </w:r>
      </w:del>
    </w:p>
    <w:p w14:paraId="70439AA9" w14:textId="6A8841E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28" w:author="CT_109" w:date="2020-03-03T20:52:00Z"/>
        </w:rPr>
      </w:pPr>
      <w:del w:id="1429" w:author="CT_109" w:date="2020-03-03T20:52:00Z">
        <w:r w:rsidDel="0052667F">
          <w:delText>4: RAN2 assumes late packet forwarding (i.e. not done immediately when the CHO target cells become prepared) could be more suitable for E-UTRAN CHO when there are multiple candidate target cells. In case of single prepared candidate target cell, early packet forwarding could be considered as an option. Detailed decisions require RAN3 study.</w:delText>
        </w:r>
      </w:del>
    </w:p>
    <w:p w14:paraId="6C913470" w14:textId="217D2A9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30" w:author="CT_109" w:date="2020-03-03T20:52:00Z"/>
        </w:rPr>
      </w:pPr>
      <w:del w:id="1431" w:author="CT_109" w:date="2020-03-03T20:52:00Z">
        <w:r w:rsidDel="0052667F">
          <w:delText>5: RAN2 will inform the Conditional HO assumptions (including the baseline operation) to RAN3 via LS at RAN#105bis, requesting RAN3 to kindly work on the CHO scheme aspects matching their expertise (e.g. data forwarding).</w:delText>
        </w:r>
      </w:del>
    </w:p>
    <w:p w14:paraId="19958E06" w14:textId="59D721E4" w:rsidR="00B85835" w:rsidRPr="007E382E" w:rsidDel="0052667F" w:rsidRDefault="00B85835" w:rsidP="00B85835">
      <w:pPr>
        <w:rPr>
          <w:del w:id="1432" w:author="CT_109" w:date="2020-03-03T20:52:00Z"/>
          <w:rFonts w:eastAsia="MS Mincho"/>
        </w:rPr>
      </w:pPr>
    </w:p>
    <w:p w14:paraId="19762DDC" w14:textId="2D3C1586" w:rsidR="00B85835" w:rsidDel="0052667F" w:rsidRDefault="00B85835" w:rsidP="00B85835">
      <w:pPr>
        <w:rPr>
          <w:del w:id="1433" w:author="CT_109" w:date="2020-03-03T20:52:00Z"/>
          <w:rFonts w:eastAsia="MS Mincho"/>
        </w:rPr>
      </w:pPr>
    </w:p>
    <w:p w14:paraId="65CA14CE" w14:textId="63A5B829" w:rsidR="00B85835" w:rsidRPr="00580CBC" w:rsidDel="0052667F" w:rsidRDefault="00B85835" w:rsidP="00B85835">
      <w:pPr>
        <w:pStyle w:val="Heading3"/>
        <w:rPr>
          <w:del w:id="1434" w:author="CT_109" w:date="2020-03-03T20:52:00Z"/>
        </w:rPr>
      </w:pPr>
      <w:del w:id="1435" w:author="CT_109" w:date="2020-03-03T20:52:00Z">
        <w:r w:rsidDel="0052667F">
          <w:delText>RAN2#104</w:delText>
        </w:r>
      </w:del>
    </w:p>
    <w:p w14:paraId="148D1268" w14:textId="2AC52A4E" w:rsidR="00B85835" w:rsidRPr="00580CBC" w:rsidDel="0052667F" w:rsidRDefault="00B85835" w:rsidP="00B85835">
      <w:pPr>
        <w:rPr>
          <w:del w:id="1436" w:author="CT_109" w:date="2020-03-03T20:52:00Z"/>
          <w:rFonts w:eastAsia="SimSun"/>
          <w:u w:val="single"/>
          <w:lang w:eastAsia="zh-CN"/>
        </w:rPr>
      </w:pPr>
      <w:del w:id="1437" w:author="CT_109" w:date="2020-03-03T20:52:00Z">
        <w:r w:rsidRPr="000A7B6E" w:rsidDel="0052667F">
          <w:rPr>
            <w:rFonts w:eastAsia="SimSun"/>
            <w:u w:val="single"/>
            <w:lang w:eastAsia="zh-CN"/>
          </w:rPr>
          <w:delText>F</w:delText>
        </w:r>
        <w:r w:rsidRPr="000A7B6E" w:rsidDel="0052667F">
          <w:rPr>
            <w:rFonts w:eastAsia="SimSun" w:hint="eastAsia"/>
            <w:u w:val="single"/>
            <w:lang w:eastAsia="zh-CN"/>
          </w:rPr>
          <w:delText xml:space="preserve">or </w:delText>
        </w:r>
        <w:r w:rsidRPr="00580CBC" w:rsidDel="0052667F">
          <w:rPr>
            <w:rFonts w:eastAsia="SimSun"/>
            <w:u w:val="single"/>
            <w:lang w:eastAsia="zh-CN"/>
          </w:rPr>
          <w:delText>Reduction in user data interruption during handover:</w:delText>
        </w:r>
      </w:del>
    </w:p>
    <w:p w14:paraId="0307E505" w14:textId="68F4AB47" w:rsidR="00B85835" w:rsidDel="0052667F" w:rsidRDefault="00B85835" w:rsidP="00B85835">
      <w:pPr>
        <w:pStyle w:val="Doc-text2"/>
        <w:rPr>
          <w:del w:id="1438" w:author="CT_109" w:date="2020-03-03T20:52:00Z"/>
        </w:rPr>
      </w:pPr>
    </w:p>
    <w:p w14:paraId="60E99DFF" w14:textId="0D5BC4C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39" w:author="CT_109" w:date="2020-03-03T20:52:00Z"/>
        </w:rPr>
      </w:pPr>
      <w:del w:id="1440" w:author="CT_109" w:date="2020-03-03T20:52:00Z">
        <w:r w:rsidDel="0052667F">
          <w:delText>Agreements</w:delText>
        </w:r>
      </w:del>
    </w:p>
    <w:p w14:paraId="7D5F2DC8" w14:textId="5FB1D77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41" w:author="CT_109" w:date="2020-03-03T20:52:00Z"/>
        </w:rPr>
      </w:pPr>
      <w:del w:id="1442" w:author="CT_109" w:date="2020-03-03T20:52:00Z">
        <w:r w:rsidDel="0052667F">
          <w:delText>1</w:delText>
        </w:r>
        <w:r w:rsidDel="0052667F">
          <w:tab/>
          <w:delText>We aim to consider some form of multiple connectivity during study phase depending on RAN4 reply on applicability to different scenarios.</w:delText>
        </w:r>
      </w:del>
    </w:p>
    <w:p w14:paraId="476C42F3" w14:textId="44A3C772" w:rsidR="00B85835" w:rsidRPr="007063B8" w:rsidDel="0052667F" w:rsidRDefault="00B85835" w:rsidP="00B85835">
      <w:pPr>
        <w:rPr>
          <w:del w:id="1443" w:author="CT_109" w:date="2020-03-03T20:52:00Z"/>
          <w:rFonts w:eastAsia="MS Mincho"/>
        </w:rPr>
      </w:pPr>
    </w:p>
    <w:p w14:paraId="1F513055" w14:textId="239C137B" w:rsidR="00B85835" w:rsidRPr="00580CBC" w:rsidDel="0052667F" w:rsidRDefault="00B85835" w:rsidP="00B85835">
      <w:pPr>
        <w:rPr>
          <w:del w:id="1444" w:author="CT_109" w:date="2020-03-03T20:52:00Z"/>
          <w:rFonts w:eastAsia="SimSun"/>
          <w:u w:val="single"/>
          <w:lang w:eastAsia="zh-CN"/>
        </w:rPr>
      </w:pPr>
      <w:del w:id="1445" w:author="CT_109" w:date="2020-03-03T20:52:00Z">
        <w:r w:rsidRPr="00E07BBD" w:rsidDel="0052667F">
          <w:rPr>
            <w:rFonts w:eastAsia="SimSun"/>
            <w:u w:val="single"/>
            <w:lang w:eastAsia="zh-CN"/>
          </w:rPr>
          <w:delText>F</w:delText>
        </w:r>
        <w:r w:rsidRPr="00E07BBD" w:rsidDel="0052667F">
          <w:rPr>
            <w:rFonts w:eastAsia="SimSun" w:hint="eastAsia"/>
            <w:u w:val="single"/>
            <w:lang w:eastAsia="zh-CN"/>
          </w:rPr>
          <w:delText xml:space="preserve">or </w:delText>
        </w:r>
        <w:r w:rsidRPr="00C13733" w:rsidDel="0052667F">
          <w:rPr>
            <w:rFonts w:eastAsia="SimSun"/>
            <w:u w:val="single"/>
            <w:lang w:eastAsia="zh-CN"/>
          </w:rPr>
          <w:delText>Handover robustness improvements</w:delText>
        </w:r>
        <w:r w:rsidRPr="00580CBC" w:rsidDel="0052667F">
          <w:rPr>
            <w:rFonts w:eastAsia="SimSun"/>
            <w:u w:val="single"/>
            <w:lang w:eastAsia="zh-CN"/>
          </w:rPr>
          <w:delText>:</w:delText>
        </w:r>
      </w:del>
    </w:p>
    <w:p w14:paraId="08B7EE5F" w14:textId="35A419F2" w:rsidR="00B85835" w:rsidDel="0052667F" w:rsidRDefault="00B85835" w:rsidP="00B85835">
      <w:pPr>
        <w:pStyle w:val="Doc-text2"/>
        <w:rPr>
          <w:del w:id="1446" w:author="CT_109" w:date="2020-03-03T20:52:00Z"/>
        </w:rPr>
      </w:pPr>
    </w:p>
    <w:p w14:paraId="13405C8D" w14:textId="73841E98"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47" w:author="CT_109" w:date="2020-03-03T20:52:00Z"/>
        </w:rPr>
      </w:pPr>
      <w:del w:id="1448" w:author="CT_109" w:date="2020-03-03T20:52:00Z">
        <w:r w:rsidDel="0052667F">
          <w:delText>Agreements</w:delText>
        </w:r>
      </w:del>
    </w:p>
    <w:p w14:paraId="272B3CE1" w14:textId="651A9EE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49" w:author="CT_109" w:date="2020-03-03T20:52:00Z"/>
        </w:rPr>
      </w:pPr>
      <w:del w:id="1450" w:author="CT_109" w:date="2020-03-03T20:52:00Z">
        <w:r w:rsidDel="0052667F">
          <w:delText>1</w:delText>
        </w:r>
        <w:r w:rsidDel="0052667F">
          <w:tab/>
          <w:delText xml:space="preserve">RAN2 will consider a conditional handover: This is defined as UE having network configuration for initiating access to a target cell based on configured condition(s). </w:delText>
        </w:r>
      </w:del>
    </w:p>
    <w:p w14:paraId="40CB4B4C" w14:textId="494E9AB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51" w:author="CT_109" w:date="2020-03-03T20:52:00Z"/>
        </w:rPr>
      </w:pPr>
      <w:del w:id="1452" w:author="CT_109" w:date="2020-03-03T20:52:00Z">
        <w:r w:rsidDel="0052667F">
          <w:delText>2</w:delText>
        </w:r>
        <w:r w:rsidDel="0052667F">
          <w:tab/>
          <w:delText>Usage of conditional handover is decided by network. UE evaluates when the condition is valid.</w:delText>
        </w:r>
      </w:del>
    </w:p>
    <w:p w14:paraId="521467FE" w14:textId="679180E5" w:rsidR="00B85835" w:rsidDel="0052667F" w:rsidRDefault="00B85835" w:rsidP="00B85835">
      <w:pPr>
        <w:pStyle w:val="Doc-text2"/>
        <w:rPr>
          <w:del w:id="1453" w:author="CT_109" w:date="2020-03-03T20:52:00Z"/>
        </w:rPr>
      </w:pPr>
      <w:del w:id="1454" w:author="CT_109" w:date="2020-03-03T20:52:00Z">
        <w:r w:rsidDel="0052667F">
          <w:delText>=&gt;</w:delText>
        </w:r>
        <w:r w:rsidDel="0052667F">
          <w:tab/>
          <w:delText>FFS on the exact details of the procedures</w:delText>
        </w:r>
      </w:del>
    </w:p>
    <w:p w14:paraId="73E65CC1" w14:textId="540AB00D" w:rsidR="00B85835" w:rsidDel="0052667F" w:rsidRDefault="00B85835" w:rsidP="00B85835">
      <w:pPr>
        <w:rPr>
          <w:del w:id="1455" w:author="CT_109" w:date="2020-03-03T20:52:00Z"/>
          <w:rFonts w:eastAsia="MS Mincho"/>
        </w:rPr>
      </w:pPr>
    </w:p>
    <w:p w14:paraId="67813E03" w14:textId="3910BAEA" w:rsidR="00B85835" w:rsidDel="0052667F" w:rsidRDefault="00B85835" w:rsidP="00B85835">
      <w:pPr>
        <w:pStyle w:val="Doc-text2"/>
        <w:rPr>
          <w:del w:id="1456" w:author="CT_109" w:date="2020-03-03T20:52:00Z"/>
        </w:rPr>
      </w:pPr>
    </w:p>
    <w:p w14:paraId="6434FA7D" w14:textId="51DF74D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57" w:author="CT_109" w:date="2020-03-03T20:52:00Z"/>
        </w:rPr>
      </w:pPr>
      <w:del w:id="1458" w:author="CT_109" w:date="2020-03-03T20:52:00Z">
        <w:r w:rsidDel="0052667F">
          <w:delText>Agreements</w:delText>
        </w:r>
      </w:del>
    </w:p>
    <w:p w14:paraId="5F7A81D9" w14:textId="68F285F3"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59" w:author="CT_109" w:date="2020-03-03T20:52:00Z"/>
        </w:rPr>
      </w:pPr>
      <w:del w:id="1460" w:author="CT_109" w:date="2020-03-03T20:52:00Z">
        <w:r w:rsidDel="0052667F">
          <w:delText>1</w:delText>
        </w:r>
        <w:r w:rsidDel="0052667F">
          <w:tab/>
          <w:delText>Support configuration of one or more candidate cells for conditional handover.</w:delText>
        </w:r>
      </w:del>
    </w:p>
    <w:p w14:paraId="79D44602" w14:textId="7AB1EEE8" w:rsidR="00B85835" w:rsidDel="0052667F" w:rsidRDefault="00B85835" w:rsidP="00B85835">
      <w:pPr>
        <w:pStyle w:val="Doc-text2"/>
        <w:rPr>
          <w:del w:id="1461" w:author="CT_109" w:date="2020-03-03T20:52:00Z"/>
        </w:rPr>
      </w:pPr>
      <w:del w:id="1462" w:author="CT_109" w:date="2020-03-03T20:52:00Z">
        <w:r w:rsidDel="0052667F">
          <w:delText>=&gt;</w:delText>
        </w:r>
        <w:r w:rsidDel="0052667F">
          <w:tab/>
        </w:r>
        <w:r w:rsidRPr="00403280" w:rsidDel="0052667F">
          <w:delText>FFS how many candidate cells (UE and networ</w:delText>
        </w:r>
        <w:r w:rsidDel="0052667F">
          <w:delText>k impacts should be clarified).</w:delText>
        </w:r>
      </w:del>
    </w:p>
    <w:p w14:paraId="5F8EB54F" w14:textId="172738FD" w:rsidR="00B85835" w:rsidDel="0052667F" w:rsidRDefault="00B85835" w:rsidP="00B85835">
      <w:pPr>
        <w:rPr>
          <w:del w:id="1463" w:author="CT_109" w:date="2020-03-03T20:52:00Z"/>
          <w:rFonts w:eastAsia="MS Mincho"/>
        </w:rPr>
      </w:pPr>
    </w:p>
    <w:p w14:paraId="00CE77D6" w14:textId="6AD59E4A" w:rsidR="00B85835" w:rsidRPr="00580CBC" w:rsidDel="0052667F" w:rsidRDefault="00B85835" w:rsidP="00B85835">
      <w:pPr>
        <w:rPr>
          <w:del w:id="1464" w:author="CT_109" w:date="2020-03-03T20:52:00Z"/>
          <w:rFonts w:eastAsia="SimSun"/>
          <w:u w:val="single"/>
          <w:lang w:eastAsia="zh-CN"/>
        </w:rPr>
      </w:pPr>
      <w:del w:id="1465" w:author="CT_109" w:date="2020-03-03T20:52:00Z">
        <w:r w:rsidDel="0052667F">
          <w:rPr>
            <w:rFonts w:eastAsia="SimSun"/>
            <w:u w:val="single"/>
            <w:lang w:eastAsia="zh-CN"/>
          </w:rPr>
          <w:delText>Others</w:delText>
        </w:r>
        <w:r w:rsidRPr="00580CBC" w:rsidDel="0052667F">
          <w:rPr>
            <w:rFonts w:eastAsia="SimSun"/>
            <w:u w:val="single"/>
            <w:lang w:eastAsia="zh-CN"/>
          </w:rPr>
          <w:delText>:</w:delText>
        </w:r>
      </w:del>
    </w:p>
    <w:p w14:paraId="0BD801F2" w14:textId="202665DC" w:rsidR="00B85835" w:rsidDel="0052667F" w:rsidRDefault="00B85835" w:rsidP="00B85835">
      <w:pPr>
        <w:pStyle w:val="Doc-text2"/>
        <w:rPr>
          <w:del w:id="1466" w:author="CT_109" w:date="2020-03-03T20:52:00Z"/>
        </w:rPr>
      </w:pPr>
    </w:p>
    <w:p w14:paraId="78CF530A" w14:textId="7C1E6ED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67" w:author="CT_109" w:date="2020-03-03T20:52:00Z"/>
        </w:rPr>
      </w:pPr>
      <w:del w:id="1468" w:author="CT_109" w:date="2020-03-03T20:52:00Z">
        <w:r w:rsidDel="0052667F">
          <w:delText>Agreements</w:delText>
        </w:r>
      </w:del>
    </w:p>
    <w:p w14:paraId="44B19FD4" w14:textId="110166D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69" w:author="CT_109" w:date="2020-03-03T20:52:00Z"/>
        </w:rPr>
      </w:pPr>
      <w:del w:id="1470" w:author="CT_109" w:date="2020-03-03T20:52:00Z">
        <w:r w:rsidDel="0052667F">
          <w:delText>1</w:delText>
        </w:r>
        <w:r w:rsidDel="0052667F">
          <w:tab/>
          <w:delText xml:space="preserve">We will prioritize </w:delText>
        </w:r>
        <w:r w:rsidRPr="00813E0D" w:rsidDel="0052667F">
          <w:delText>solutions for LTE</w:delText>
        </w:r>
        <w:r w:rsidDel="0052667F">
          <w:delText>/EPC</w:delText>
        </w:r>
        <w:r w:rsidRPr="00813E0D" w:rsidDel="0052667F">
          <w:delText xml:space="preserve"> </w:delText>
        </w:r>
        <w:r w:rsidDel="0052667F">
          <w:delText xml:space="preserve">in this WID. Can </w:delText>
        </w:r>
        <w:r w:rsidRPr="00813E0D" w:rsidDel="0052667F">
          <w:delText>discuss LTE/5GC</w:delText>
        </w:r>
        <w:r w:rsidDel="0052667F">
          <w:delText xml:space="preserve"> support based on Stage-3 details. </w:delText>
        </w:r>
      </w:del>
    </w:p>
    <w:p w14:paraId="6D4D6D8B" w14:textId="3FE67F6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71" w:author="CT_109" w:date="2020-03-03T20:52:00Z"/>
        </w:rPr>
      </w:pPr>
      <w:del w:id="1472" w:author="CT_109" w:date="2020-03-03T20:52:00Z">
        <w:r w:rsidDel="0052667F">
          <w:delText>2</w:delText>
        </w:r>
        <w:r w:rsidDel="0052667F">
          <w:tab/>
          <w:delText xml:space="preserve">Do not consider solutions for handover between LTE/EPC and LTE/5GC. </w:delText>
        </w:r>
      </w:del>
    </w:p>
    <w:p w14:paraId="4E704C0E" w14:textId="08B38A30" w:rsidR="00B85835" w:rsidRPr="00490280" w:rsidDel="0052667F" w:rsidRDefault="00B85835" w:rsidP="00B85835">
      <w:pPr>
        <w:pStyle w:val="Doc-text2"/>
        <w:rPr>
          <w:del w:id="1473" w:author="CT_109" w:date="2020-03-03T20:52:00Z"/>
        </w:rPr>
      </w:pPr>
    </w:p>
    <w:p w14:paraId="452297EB" w14:textId="6AC90423" w:rsidR="00B85835" w:rsidDel="0052667F" w:rsidRDefault="00B85835" w:rsidP="00B85835">
      <w:pPr>
        <w:rPr>
          <w:del w:id="1474" w:author="CT_109" w:date="2020-03-03T20:52:00Z"/>
          <w:rFonts w:eastAsia="MS Mincho"/>
        </w:rPr>
      </w:pPr>
    </w:p>
    <w:p w14:paraId="5B2ADC40" w14:textId="622E6EB8" w:rsidR="00B85835" w:rsidRPr="00580CBC" w:rsidDel="0052667F" w:rsidRDefault="00B85835" w:rsidP="00B85835">
      <w:pPr>
        <w:pStyle w:val="Heading3"/>
        <w:rPr>
          <w:del w:id="1475" w:author="CT_109" w:date="2020-03-03T20:52:00Z"/>
        </w:rPr>
      </w:pPr>
      <w:del w:id="1476" w:author="CT_109" w:date="2020-03-03T20:52:00Z">
        <w:r w:rsidDel="0052667F">
          <w:delText>RAN2#103bis</w:delText>
        </w:r>
      </w:del>
    </w:p>
    <w:p w14:paraId="165060D7" w14:textId="6B8262F9" w:rsidR="00B85835" w:rsidRPr="00580CBC" w:rsidDel="0052667F" w:rsidRDefault="00B85835" w:rsidP="00B85835">
      <w:pPr>
        <w:rPr>
          <w:del w:id="1477" w:author="CT_109" w:date="2020-03-03T20:52:00Z"/>
          <w:rFonts w:eastAsia="SimSun"/>
          <w:u w:val="single"/>
          <w:lang w:eastAsia="zh-CN"/>
        </w:rPr>
      </w:pPr>
      <w:del w:id="1478" w:author="CT_109" w:date="2020-03-03T20:52:00Z">
        <w:r w:rsidDel="0052667F">
          <w:rPr>
            <w:rFonts w:eastAsia="SimSun"/>
            <w:u w:val="single"/>
            <w:lang w:eastAsia="zh-CN"/>
          </w:rPr>
          <w:delText>Organizational</w:delText>
        </w:r>
        <w:r w:rsidRPr="00580CBC" w:rsidDel="0052667F">
          <w:rPr>
            <w:rFonts w:eastAsia="SimSun"/>
            <w:u w:val="single"/>
            <w:lang w:eastAsia="zh-CN"/>
          </w:rPr>
          <w:delText>:</w:delText>
        </w:r>
      </w:del>
    </w:p>
    <w:p w14:paraId="249FC690" w14:textId="041BD84E" w:rsidR="00B85835" w:rsidRPr="00003D0B" w:rsidDel="0052667F" w:rsidRDefault="00B85835" w:rsidP="00B85835">
      <w:pPr>
        <w:pStyle w:val="Doc-text2"/>
        <w:rPr>
          <w:del w:id="1479" w:author="CT_109" w:date="2020-03-03T20:52:00Z"/>
        </w:rPr>
      </w:pPr>
    </w:p>
    <w:p w14:paraId="20914D78" w14:textId="3B45E6E7"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80" w:author="CT_109" w:date="2020-03-03T20:52:00Z"/>
        </w:rPr>
      </w:pPr>
      <w:del w:id="1481" w:author="CT_109" w:date="2020-03-03T20:52:00Z">
        <w:r w:rsidDel="0052667F">
          <w:delText>Agreements</w:delText>
        </w:r>
      </w:del>
    </w:p>
    <w:p w14:paraId="0155AF31" w14:textId="03B7F91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82" w:author="CT_109" w:date="2020-03-03T20:52:00Z"/>
        </w:rPr>
      </w:pPr>
    </w:p>
    <w:p w14:paraId="4F2E9FED" w14:textId="43DBEB0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83" w:author="CT_109" w:date="2020-03-03T20:52:00Z"/>
        </w:rPr>
      </w:pPr>
      <w:del w:id="1484" w:author="CT_109" w:date="2020-03-03T20:52:00Z">
        <w:r w:rsidDel="0052667F">
          <w:delText>1</w:delText>
        </w:r>
        <w:r w:rsidDel="0052667F">
          <w:tab/>
          <w:delText>RAN2 minutes will capture the agreements (as normal) – we will not have a TR-like document.</w:delText>
        </w:r>
      </w:del>
    </w:p>
    <w:p w14:paraId="4ABA189F" w14:textId="66D364AC" w:rsidR="00B85835" w:rsidDel="0052667F" w:rsidRDefault="00B85835" w:rsidP="00B85835">
      <w:pPr>
        <w:pStyle w:val="Doc-text2"/>
        <w:ind w:left="0" w:firstLine="0"/>
        <w:rPr>
          <w:del w:id="1485" w:author="CT_109" w:date="2020-03-03T20:52:00Z"/>
        </w:rPr>
      </w:pPr>
      <w:del w:id="1486" w:author="CT_109" w:date="2020-03-03T20:52:00Z">
        <w:r w:rsidDel="0052667F">
          <w:tab/>
        </w:r>
      </w:del>
    </w:p>
    <w:p w14:paraId="604F62AD" w14:textId="534D966B" w:rsidR="00B85835" w:rsidRPr="00CB5AF1" w:rsidDel="0052667F" w:rsidRDefault="00B85835" w:rsidP="00B85835">
      <w:pPr>
        <w:pStyle w:val="Doc-text2"/>
        <w:ind w:left="0" w:firstLine="0"/>
        <w:rPr>
          <w:del w:id="1487" w:author="CT_109" w:date="2020-03-03T20:52:00Z"/>
          <w:b/>
        </w:rPr>
      </w:pPr>
      <w:del w:id="1488" w:author="CT_109" w:date="2020-03-03T20:52:00Z">
        <w:r w:rsidDel="0052667F">
          <w:tab/>
        </w:r>
        <w:r w:rsidRPr="00CB5AF1" w:rsidDel="0052667F">
          <w:rPr>
            <w:b/>
          </w:rPr>
          <w:delText>=&gt; FFS on 5GC applicability in this WID. Contributions are invited to next meeting.</w:delText>
        </w:r>
      </w:del>
    </w:p>
    <w:p w14:paraId="60897BA9" w14:textId="62905E16" w:rsidR="00B85835" w:rsidDel="0052667F" w:rsidRDefault="00B85835" w:rsidP="00B85835">
      <w:pPr>
        <w:rPr>
          <w:del w:id="1489" w:author="CT_109" w:date="2020-03-03T20:52:00Z"/>
          <w:rFonts w:eastAsia="MS Mincho"/>
        </w:rPr>
      </w:pPr>
    </w:p>
    <w:p w14:paraId="1559E30E" w14:textId="57765C50" w:rsidR="00B85835" w:rsidRPr="001D67C2" w:rsidDel="0052667F" w:rsidRDefault="00B85835" w:rsidP="00B85835">
      <w:pPr>
        <w:pStyle w:val="Doc-text2"/>
        <w:ind w:left="0" w:firstLine="0"/>
        <w:rPr>
          <w:del w:id="1490" w:author="CT_109" w:date="2020-03-03T20:52:00Z"/>
        </w:rPr>
      </w:pPr>
    </w:p>
    <w:p w14:paraId="34684FB3" w14:textId="72C05F9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91" w:author="CT_109" w:date="2020-03-03T20:52:00Z"/>
        </w:rPr>
      </w:pPr>
      <w:del w:id="1492" w:author="CT_109" w:date="2020-03-03T20:52:00Z">
        <w:r w:rsidDel="0052667F">
          <w:delText>Agreements</w:delText>
        </w:r>
      </w:del>
    </w:p>
    <w:p w14:paraId="20C66809" w14:textId="5920580F"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93" w:author="CT_109" w:date="2020-03-03T20:52:00Z"/>
        </w:rPr>
      </w:pPr>
      <w:del w:id="1494" w:author="CT_109" w:date="2020-03-03T20:52:00Z">
        <w:r w:rsidDel="0052667F">
          <w:delText>1</w:delText>
        </w:r>
        <w:r w:rsidDel="0052667F">
          <w:tab/>
          <w:delText>Solution proposals should consider at least the following metrics:</w:delText>
        </w:r>
      </w:del>
    </w:p>
    <w:p w14:paraId="7691EB39" w14:textId="48DF0B72"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95" w:author="CT_109" w:date="2020-03-03T20:52:00Z"/>
        </w:rPr>
      </w:pPr>
      <w:del w:id="1496" w:author="CT_109" w:date="2020-03-03T20:52:00Z">
        <w:r w:rsidDel="0052667F">
          <w:delText>-</w:delText>
        </w:r>
        <w:r w:rsidDel="0052667F">
          <w:tab/>
          <w:delText>Mobility robustness</w:delText>
        </w:r>
      </w:del>
    </w:p>
    <w:p w14:paraId="56F9CE42" w14:textId="2FC6DFA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97" w:author="CT_109" w:date="2020-03-03T20:52:00Z"/>
        </w:rPr>
      </w:pPr>
      <w:del w:id="1498" w:author="CT_109" w:date="2020-03-03T20:52:00Z">
        <w:r w:rsidDel="0052667F">
          <w:delText xml:space="preserve">- </w:delText>
        </w:r>
        <w:r w:rsidDel="0052667F">
          <w:tab/>
          <w:delText>Interruption time</w:delText>
        </w:r>
      </w:del>
    </w:p>
    <w:p w14:paraId="486AB130" w14:textId="7B7E7E80"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499" w:author="CT_109" w:date="2020-03-03T20:52:00Z"/>
        </w:rPr>
      </w:pPr>
    </w:p>
    <w:p w14:paraId="401C57E7" w14:textId="3EC7F23B"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00" w:author="CT_109" w:date="2020-03-03T20:52:00Z"/>
        </w:rPr>
      </w:pPr>
      <w:del w:id="1501" w:author="CT_109" w:date="2020-03-03T20:52:00Z">
        <w:r w:rsidDel="0052667F">
          <w:delText>2</w:delText>
        </w:r>
        <w:r w:rsidDel="0052667F">
          <w:tab/>
          <w:delText>Other aspects should also be considered, e.g.</w:delText>
        </w:r>
      </w:del>
    </w:p>
    <w:p w14:paraId="1A650E1D" w14:textId="17A4937C"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02" w:author="CT_109" w:date="2020-03-03T20:52:00Z"/>
        </w:rPr>
      </w:pPr>
      <w:del w:id="1503" w:author="CT_109" w:date="2020-03-03T20:52:00Z">
        <w:r w:rsidDel="0052667F">
          <w:delText>-</w:delText>
        </w:r>
        <w:r w:rsidDel="0052667F">
          <w:tab/>
          <w:delText>Applicable deployment scenarios</w:delText>
        </w:r>
      </w:del>
    </w:p>
    <w:p w14:paraId="31DB362B" w14:textId="57542034"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04" w:author="CT_109" w:date="2020-03-03T20:52:00Z"/>
        </w:rPr>
      </w:pPr>
      <w:del w:id="1505" w:author="CT_109" w:date="2020-03-03T20:52:00Z">
        <w:r w:rsidDel="0052667F">
          <w:delText>-</w:delText>
        </w:r>
        <w:r w:rsidDel="0052667F">
          <w:tab/>
          <w:delText>Signalling overhead</w:delText>
        </w:r>
      </w:del>
    </w:p>
    <w:p w14:paraId="41B9DBF9" w14:textId="51645EE1"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06" w:author="CT_109" w:date="2020-03-03T20:52:00Z"/>
        </w:rPr>
      </w:pPr>
      <w:del w:id="1507" w:author="CT_109" w:date="2020-03-03T20:52:00Z">
        <w:r w:rsidDel="0052667F">
          <w:delText>-</w:delText>
        </w:r>
        <w:r w:rsidDel="0052667F">
          <w:tab/>
          <w:delText>Specification effort</w:delText>
        </w:r>
      </w:del>
    </w:p>
    <w:p w14:paraId="1238BCD2" w14:textId="1298BE79"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08" w:author="CT_109" w:date="2020-03-03T20:52:00Z"/>
        </w:rPr>
      </w:pPr>
      <w:del w:id="1509" w:author="CT_109" w:date="2020-03-03T20:52:00Z">
        <w:r w:rsidDel="0052667F">
          <w:delText>-</w:delText>
        </w:r>
        <w:r w:rsidDel="0052667F">
          <w:tab/>
          <w:delText>UE/network complexity</w:delText>
        </w:r>
      </w:del>
    </w:p>
    <w:p w14:paraId="25B08434" w14:textId="08CFEE8B" w:rsidR="00B85835" w:rsidRPr="007063B8" w:rsidDel="0052667F" w:rsidRDefault="00B85835" w:rsidP="00B85835">
      <w:pPr>
        <w:rPr>
          <w:del w:id="1510" w:author="CT_109" w:date="2020-03-03T20:52:00Z"/>
          <w:rFonts w:eastAsia="MS Mincho"/>
        </w:rPr>
      </w:pPr>
    </w:p>
    <w:p w14:paraId="7FCC9667" w14:textId="2BFF0205" w:rsidR="00B85835" w:rsidDel="0052667F" w:rsidRDefault="00B85835" w:rsidP="00B85835">
      <w:pPr>
        <w:rPr>
          <w:del w:id="1511" w:author="CT_109" w:date="2020-03-03T20:52:00Z"/>
          <w:rFonts w:eastAsia="MS Mincho"/>
        </w:rPr>
      </w:pPr>
    </w:p>
    <w:p w14:paraId="66B2F39D" w14:textId="1AE6A47E" w:rsidR="00B85835" w:rsidRPr="00580CBC" w:rsidDel="0052667F" w:rsidRDefault="00B85835" w:rsidP="00B85835">
      <w:pPr>
        <w:rPr>
          <w:del w:id="1512" w:author="CT_109" w:date="2020-03-03T20:52:00Z"/>
          <w:rFonts w:eastAsia="SimSun"/>
          <w:u w:val="single"/>
          <w:lang w:eastAsia="zh-CN"/>
        </w:rPr>
      </w:pPr>
      <w:del w:id="1513" w:author="CT_109" w:date="2020-03-03T20:52:00Z">
        <w:r w:rsidRPr="000A7B6E" w:rsidDel="0052667F">
          <w:rPr>
            <w:rFonts w:eastAsia="SimSun"/>
            <w:u w:val="single"/>
            <w:lang w:eastAsia="zh-CN"/>
          </w:rPr>
          <w:delText>F</w:delText>
        </w:r>
        <w:r w:rsidRPr="000A7B6E" w:rsidDel="0052667F">
          <w:rPr>
            <w:rFonts w:eastAsia="SimSun" w:hint="eastAsia"/>
            <w:u w:val="single"/>
            <w:lang w:eastAsia="zh-CN"/>
          </w:rPr>
          <w:delText xml:space="preserve">or </w:delText>
        </w:r>
        <w:r w:rsidRPr="00580CBC" w:rsidDel="0052667F">
          <w:rPr>
            <w:rFonts w:eastAsia="SimSun"/>
            <w:u w:val="single"/>
            <w:lang w:eastAsia="zh-CN"/>
          </w:rPr>
          <w:delText>Reduction in user data interruption during handover:</w:delText>
        </w:r>
      </w:del>
    </w:p>
    <w:p w14:paraId="7A38B429" w14:textId="6706775C" w:rsidR="00B85835" w:rsidRPr="00CB5AF1" w:rsidDel="0052667F" w:rsidRDefault="00B85835" w:rsidP="00B85835">
      <w:pPr>
        <w:pStyle w:val="Doc-text2"/>
        <w:rPr>
          <w:del w:id="1514" w:author="CT_109" w:date="2020-03-03T20:52:00Z"/>
          <w:b/>
        </w:rPr>
      </w:pPr>
      <w:del w:id="1515" w:author="CT_109" w:date="2020-03-03T20:52:00Z">
        <w:r w:rsidRPr="00CB5AF1" w:rsidDel="0052667F">
          <w:rPr>
            <w:b/>
          </w:rPr>
          <w:delText>=&gt;</w:delText>
        </w:r>
        <w:r w:rsidRPr="00CB5AF1" w:rsidDel="0052667F">
          <w:rPr>
            <w:b/>
          </w:rPr>
          <w:tab/>
          <w:delText>Use the protocol stack comparison in this contribution as baseline for further discussions between the split bearer and non-split bearer solutions.</w:delText>
        </w:r>
      </w:del>
    </w:p>
    <w:p w14:paraId="6C6478D6" w14:textId="7E1DFE1A" w:rsidR="00B85835" w:rsidRPr="00CB5AF1" w:rsidDel="0052667F" w:rsidRDefault="00B85835" w:rsidP="00B85835">
      <w:pPr>
        <w:pStyle w:val="Doc-text2"/>
        <w:rPr>
          <w:del w:id="1516" w:author="CT_109" w:date="2020-03-03T20:52:00Z"/>
          <w:b/>
        </w:rPr>
      </w:pPr>
      <w:del w:id="1517" w:author="CT_109" w:date="2020-03-03T20:52:00Z">
        <w:r w:rsidRPr="00CB5AF1" w:rsidDel="0052667F">
          <w:rPr>
            <w:b/>
          </w:rPr>
          <w:delText>=&gt;</w:delText>
        </w:r>
        <w:r w:rsidRPr="00CB5AF1" w:rsidDel="0052667F">
          <w:rPr>
            <w:b/>
          </w:rPr>
          <w:tab/>
          <w:delText>We should discuss the security key aspects more when we discuss the details of the solutions.</w:delText>
        </w:r>
      </w:del>
    </w:p>
    <w:p w14:paraId="657C91F7" w14:textId="5FAA2B0C" w:rsidR="00B85835" w:rsidRPr="00CB5AF1" w:rsidDel="0052667F" w:rsidRDefault="00B85835" w:rsidP="00B85835">
      <w:pPr>
        <w:pStyle w:val="Doc-text2"/>
        <w:rPr>
          <w:del w:id="1518" w:author="CT_109" w:date="2020-03-03T20:52:00Z"/>
          <w:b/>
        </w:rPr>
      </w:pPr>
      <w:del w:id="1519" w:author="CT_109" w:date="2020-03-03T20:52:00Z">
        <w:r w:rsidRPr="00CB5AF1" w:rsidDel="0052667F">
          <w:rPr>
            <w:b/>
          </w:rPr>
          <w:delText>=&gt;</w:delText>
        </w:r>
        <w:r w:rsidRPr="00CB5AF1" w:rsidDel="0052667F">
          <w:rPr>
            <w:b/>
          </w:rPr>
          <w:tab/>
          <w:delText>Consider how to do reordering in non-split case</w:delText>
        </w:r>
      </w:del>
    </w:p>
    <w:p w14:paraId="76F8A40B" w14:textId="1E425217" w:rsidR="00B85835" w:rsidRPr="00CB5AF1" w:rsidDel="0052667F" w:rsidRDefault="00B85835" w:rsidP="00B85835">
      <w:pPr>
        <w:pStyle w:val="Doc-text2"/>
        <w:rPr>
          <w:del w:id="1520" w:author="CT_109" w:date="2020-03-03T20:52:00Z"/>
          <w:b/>
        </w:rPr>
      </w:pPr>
      <w:del w:id="1521" w:author="CT_109" w:date="2020-03-03T20:52:00Z">
        <w:r w:rsidRPr="00CB5AF1" w:rsidDel="0052667F">
          <w:rPr>
            <w:b/>
          </w:rPr>
          <w:delText>=&gt;</w:delText>
        </w:r>
        <w:r w:rsidRPr="00CB5AF1" w:rsidDel="0052667F">
          <w:rPr>
            <w:b/>
          </w:rPr>
          <w:tab/>
          <w:delText>FFS whether single or dual RRC (and e.g. whether we have 1 or 2 S1-C connections) is considered (S1-C would affect also RAN3)</w:delText>
        </w:r>
      </w:del>
    </w:p>
    <w:p w14:paraId="3BBA28BE" w14:textId="7153F0F4" w:rsidR="00B85835" w:rsidRPr="00CB5AF1" w:rsidDel="0052667F" w:rsidRDefault="00B85835" w:rsidP="00B85835">
      <w:pPr>
        <w:pStyle w:val="Doc-text2"/>
        <w:rPr>
          <w:del w:id="1522" w:author="CT_109" w:date="2020-03-03T20:52:00Z"/>
          <w:b/>
        </w:rPr>
      </w:pPr>
      <w:del w:id="1523" w:author="CT_109" w:date="2020-03-03T20:52:00Z">
        <w:r w:rsidRPr="00CB5AF1" w:rsidDel="0052667F">
          <w:rPr>
            <w:b/>
          </w:rPr>
          <w:delText>=&gt;</w:delText>
        </w:r>
        <w:r w:rsidRPr="00CB5AF1" w:rsidDel="0052667F">
          <w:rPr>
            <w:b/>
          </w:rPr>
          <w:tab/>
          <w:delText>FFS how duplication is considered (depending on solution details)</w:delText>
        </w:r>
      </w:del>
    </w:p>
    <w:p w14:paraId="6FB9C67B" w14:textId="3C4FAE1D" w:rsidR="00B85835" w:rsidDel="0052667F" w:rsidRDefault="00B85835" w:rsidP="00B85835">
      <w:pPr>
        <w:rPr>
          <w:del w:id="1524" w:author="CT_109" w:date="2020-03-03T20:52:00Z"/>
          <w:rFonts w:eastAsia="MS Mincho"/>
        </w:rPr>
      </w:pPr>
    </w:p>
    <w:p w14:paraId="45004522" w14:textId="4541A512" w:rsidR="00B85835" w:rsidRPr="00580CBC" w:rsidDel="0052667F" w:rsidRDefault="00B85835" w:rsidP="00B85835">
      <w:pPr>
        <w:rPr>
          <w:del w:id="1525" w:author="CT_109" w:date="2020-03-03T20:52:00Z"/>
          <w:rFonts w:eastAsia="SimSun"/>
          <w:u w:val="single"/>
          <w:lang w:eastAsia="zh-CN"/>
        </w:rPr>
      </w:pPr>
      <w:del w:id="1526" w:author="CT_109" w:date="2020-03-03T20:52:00Z">
        <w:r w:rsidRPr="00E07BBD" w:rsidDel="0052667F">
          <w:rPr>
            <w:rFonts w:eastAsia="SimSun"/>
            <w:u w:val="single"/>
            <w:lang w:eastAsia="zh-CN"/>
          </w:rPr>
          <w:delText>F</w:delText>
        </w:r>
        <w:r w:rsidRPr="00E07BBD" w:rsidDel="0052667F">
          <w:rPr>
            <w:rFonts w:eastAsia="SimSun" w:hint="eastAsia"/>
            <w:u w:val="single"/>
            <w:lang w:eastAsia="zh-CN"/>
          </w:rPr>
          <w:delText xml:space="preserve">or </w:delText>
        </w:r>
        <w:r w:rsidRPr="00C13733" w:rsidDel="0052667F">
          <w:rPr>
            <w:rFonts w:eastAsia="SimSun"/>
            <w:u w:val="single"/>
            <w:lang w:eastAsia="zh-CN"/>
          </w:rPr>
          <w:delText>Handover robustness improvements</w:delText>
        </w:r>
        <w:r w:rsidRPr="00580CBC" w:rsidDel="0052667F">
          <w:rPr>
            <w:rFonts w:eastAsia="SimSun"/>
            <w:u w:val="single"/>
            <w:lang w:eastAsia="zh-CN"/>
          </w:rPr>
          <w:delText>:</w:delText>
        </w:r>
      </w:del>
    </w:p>
    <w:p w14:paraId="36690B49" w14:textId="02667D9B" w:rsidR="00B85835" w:rsidDel="0052667F" w:rsidRDefault="00B85835" w:rsidP="00B85835">
      <w:pPr>
        <w:pStyle w:val="Doc-text2"/>
        <w:rPr>
          <w:del w:id="1527" w:author="CT_109" w:date="2020-03-03T20:52:00Z"/>
        </w:rPr>
      </w:pPr>
    </w:p>
    <w:p w14:paraId="76E2B281" w14:textId="30ED638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28" w:author="CT_109" w:date="2020-03-03T20:52:00Z"/>
        </w:rPr>
      </w:pPr>
      <w:del w:id="1529" w:author="CT_109" w:date="2020-03-03T20:52:00Z">
        <w:r w:rsidDel="0052667F">
          <w:delText>Agreements</w:delText>
        </w:r>
      </w:del>
    </w:p>
    <w:p w14:paraId="71E6E789" w14:textId="1E0FD8B6"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30" w:author="CT_109" w:date="2020-03-03T20:52:00Z"/>
        </w:rPr>
      </w:pPr>
    </w:p>
    <w:p w14:paraId="424D6988" w14:textId="4AE308F5" w:rsidR="00B85835" w:rsidDel="0052667F" w:rsidRDefault="00B85835" w:rsidP="00B85835">
      <w:pPr>
        <w:pStyle w:val="Doc-text2"/>
        <w:pBdr>
          <w:top w:val="single" w:sz="4" w:space="1" w:color="auto"/>
          <w:left w:val="single" w:sz="4" w:space="4" w:color="auto"/>
          <w:bottom w:val="single" w:sz="4" w:space="1" w:color="auto"/>
          <w:right w:val="single" w:sz="4" w:space="4" w:color="auto"/>
        </w:pBdr>
        <w:rPr>
          <w:del w:id="1531" w:author="CT_109" w:date="2020-03-03T20:52:00Z"/>
        </w:rPr>
      </w:pPr>
      <w:del w:id="1532" w:author="CT_109" w:date="2020-03-03T20:52:00Z">
        <w:r w:rsidRPr="007B5FAD" w:rsidDel="0052667F">
          <w:delText xml:space="preserve">1 </w:delText>
        </w:r>
        <w:r w:rsidRPr="007B5FAD" w:rsidDel="0052667F">
          <w:tab/>
          <w:delText>Evaluate new solutions compared to LTE Re-15 mechanisms.</w:delText>
        </w:r>
      </w:del>
    </w:p>
    <w:p w14:paraId="2ED65C80" w14:textId="77777777" w:rsidR="00B85835" w:rsidRPr="007063B8" w:rsidRDefault="00B85835" w:rsidP="00B85835">
      <w:pPr>
        <w:rPr>
          <w:rFonts w:eastAsia="MS Mincho"/>
        </w:rPr>
      </w:pPr>
    </w:p>
    <w:p w14:paraId="70A76906" w14:textId="77777777" w:rsidR="00B85835" w:rsidRPr="00A576D7" w:rsidRDefault="00B85835" w:rsidP="00B85835">
      <w:pPr>
        <w:rPr>
          <w:noProof/>
        </w:rPr>
      </w:pPr>
    </w:p>
    <w:p w14:paraId="6174F2CE" w14:textId="77777777" w:rsidR="001E47D4" w:rsidRDefault="001E47D4"/>
    <w:sectPr w:rsidR="001E47D4" w:rsidSect="00EE2DC1">
      <w:footerReference w:type="default" r:id="rId19"/>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3" w:author="Prasad QC" w:date="2020-03-06T01:54:00Z" w:initials="PK">
    <w:p w14:paraId="1B653126" w14:textId="2A27F169" w:rsidR="005C0751" w:rsidRDefault="005C0751">
      <w:pPr>
        <w:pStyle w:val="CommentText"/>
      </w:pPr>
      <w:r>
        <w:rPr>
          <w:rStyle w:val="CommentReference"/>
        </w:rPr>
        <w:annotationRef/>
      </w:r>
      <w:r>
        <w:t xml:space="preserve">Added for </w:t>
      </w:r>
      <w:proofErr w:type="gramStart"/>
      <w:r>
        <w:t>Non DAPS</w:t>
      </w:r>
      <w:proofErr w:type="gramEnd"/>
      <w:r>
        <w:t xml:space="preserve"> DR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6531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653126" w16cid:durableId="220C2B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4C6757" w14:textId="77777777" w:rsidR="00AB57C5" w:rsidRDefault="00AB57C5">
      <w:pPr>
        <w:spacing w:after="0"/>
      </w:pPr>
      <w:r>
        <w:separator/>
      </w:r>
    </w:p>
  </w:endnote>
  <w:endnote w:type="continuationSeparator" w:id="0">
    <w:p w14:paraId="292D7B55" w14:textId="77777777" w:rsidR="00AB57C5" w:rsidRDefault="00AB57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ADAF7" w14:textId="77777777" w:rsidR="003D5FCA" w:rsidRDefault="003D5F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67F1D" w14:textId="77777777" w:rsidR="00AB57C5" w:rsidRDefault="00AB57C5">
      <w:pPr>
        <w:spacing w:after="0"/>
      </w:pPr>
      <w:r>
        <w:separator/>
      </w:r>
    </w:p>
  </w:footnote>
  <w:footnote w:type="continuationSeparator" w:id="0">
    <w:p w14:paraId="60E7D661" w14:textId="77777777" w:rsidR="00AB57C5" w:rsidRDefault="00AB57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7"/>
  </w:num>
  <w:num w:numId="4">
    <w:abstractNumId w:val="5"/>
  </w:num>
  <w:num w:numId="5">
    <w:abstractNumId w:val="0"/>
  </w:num>
  <w:num w:numId="6">
    <w:abstractNumId w:val="8"/>
  </w:num>
  <w:num w:numId="7">
    <w:abstractNumId w:val="9"/>
  </w:num>
  <w:num w:numId="8">
    <w:abstractNumId w:val="4"/>
  </w:num>
  <w:num w:numId="9">
    <w:abstractNumId w:val="12"/>
  </w:num>
  <w:num w:numId="10">
    <w:abstractNumId w:val="1"/>
  </w:num>
  <w:num w:numId="11">
    <w:abstractNumId w:val="13"/>
  </w:num>
  <w:num w:numId="12">
    <w:abstractNumId w:val="6"/>
  </w:num>
  <w:num w:numId="13">
    <w:abstractNumId w:val="15"/>
  </w:num>
  <w:num w:numId="14">
    <w:abstractNumId w:val="14"/>
  </w:num>
  <w:num w:numId="15">
    <w:abstractNumId w:val="2"/>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T_108_1">
    <w15:presenceInfo w15:providerId="None" w15:userId="CT_108_1"/>
  </w15:person>
  <w15:person w15:author="CT_107b_2">
    <w15:presenceInfo w15:providerId="None" w15:userId="CT_107b_2"/>
  </w15:person>
  <w15:person w15:author="China Telecom">
    <w15:presenceInfo w15:providerId="None" w15:userId="China Telecom"/>
  </w15:person>
  <w15:person w15:author="CT_108_3">
    <w15:presenceInfo w15:providerId="None" w15:userId="CT_108_3"/>
  </w15:person>
  <w15:person w15:author="CT_107b_3">
    <w15:presenceInfo w15:providerId="None" w15:userId="CT_107b_3"/>
  </w15:person>
  <w15:person w15:author="CT_107b_5">
    <w15:presenceInfo w15:providerId="None" w15:userId="CT_107b_5"/>
  </w15:person>
  <w15:person w15:author="Nokia (Stage-2 rapporteur)">
    <w15:presenceInfo w15:providerId="None" w15:userId="Nokia (Stage-2 rapporteur)"/>
  </w15:person>
  <w15:person w15:author="CT_108_2">
    <w15:presenceInfo w15:providerId="None" w15:userId="CT_108_2"/>
  </w15:person>
  <w15:person w15:author="CT_107b_4">
    <w15:presenceInfo w15:providerId="None" w15:userId="CT_107b_4"/>
  </w15:person>
  <w15:person w15:author="Prasad QC">
    <w15:presenceInfo w15:providerId="None" w15:userId="Prasad QC"/>
  </w15:person>
  <w15:person w15:author="Nokia">
    <w15:presenceInfo w15:providerId="None" w15:userId="Nokia"/>
  </w15:person>
  <w15:person w15:author="CT_109">
    <w15:presenceInfo w15:providerId="None" w15:userId="CT_109"/>
  </w15:person>
  <w15:person w15:author="CT_108_4">
    <w15:presenceInfo w15:providerId="None" w15:userId="CT_108_4"/>
  </w15:person>
  <w15:person w15:author="CT_107b_1">
    <w15:presenceInfo w15:providerId="None" w15:userId="CT_107b_1"/>
  </w15:person>
  <w15:person w15:author="ChinaTelecom_RAN2-107">
    <w15:presenceInfo w15:providerId="None" w15:userId="ChinaTelecom_RAN2-107"/>
  </w15:person>
  <w15:person w15:author="CT_107b_6">
    <w15:presenceInfo w15:providerId="None" w15:userId="CT_107b_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55D11"/>
    <w:rsid w:val="0016680C"/>
    <w:rsid w:val="001E47D4"/>
    <w:rsid w:val="002015DF"/>
    <w:rsid w:val="00212829"/>
    <w:rsid w:val="00230819"/>
    <w:rsid w:val="00277C6F"/>
    <w:rsid w:val="003858D2"/>
    <w:rsid w:val="003C1B8D"/>
    <w:rsid w:val="003D5FCA"/>
    <w:rsid w:val="004061EB"/>
    <w:rsid w:val="00410D86"/>
    <w:rsid w:val="00417132"/>
    <w:rsid w:val="0052667F"/>
    <w:rsid w:val="005C0751"/>
    <w:rsid w:val="00706AE4"/>
    <w:rsid w:val="00712493"/>
    <w:rsid w:val="00800AB8"/>
    <w:rsid w:val="00837DEE"/>
    <w:rsid w:val="008A3102"/>
    <w:rsid w:val="008F2D4C"/>
    <w:rsid w:val="00904C73"/>
    <w:rsid w:val="009B1C49"/>
    <w:rsid w:val="009C55E6"/>
    <w:rsid w:val="00AB57C5"/>
    <w:rsid w:val="00B672FC"/>
    <w:rsid w:val="00B813C9"/>
    <w:rsid w:val="00B85835"/>
    <w:rsid w:val="00C50DD9"/>
    <w:rsid w:val="00DC7BE3"/>
    <w:rsid w:val="00EE2D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85835"/>
    <w:pPr>
      <w:spacing w:after="180" w:line="240" w:lineRule="auto"/>
    </w:pPr>
    <w:rPr>
      <w:rFonts w:ascii="Times New Roman" w:hAnsi="Times New Roman" w:cs="Times New Roman"/>
      <w:sz w:val="20"/>
      <w:szCs w:val="20"/>
      <w:lang w:val="en-GB" w:eastAsia="en-US"/>
    </w:rPr>
  </w:style>
  <w:style w:type="paragraph" w:styleId="Heading1">
    <w:name w:val="heading 1"/>
    <w:next w:val="Normal"/>
    <w:link w:val="Heading1Char"/>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Heading2">
    <w:name w:val="heading 2"/>
    <w:basedOn w:val="Heading1"/>
    <w:next w:val="Normal"/>
    <w:link w:val="Heading2Char"/>
    <w:qFormat/>
    <w:rsid w:val="00B85835"/>
    <w:pPr>
      <w:pBdr>
        <w:top w:val="none" w:sz="0" w:space="0" w:color="auto"/>
      </w:pBdr>
      <w:spacing w:before="180"/>
      <w:outlineLvl w:val="1"/>
    </w:pPr>
    <w:rPr>
      <w:sz w:val="32"/>
    </w:rPr>
  </w:style>
  <w:style w:type="paragraph" w:styleId="Heading3">
    <w:name w:val="heading 3"/>
    <w:basedOn w:val="Heading2"/>
    <w:next w:val="Normal"/>
    <w:link w:val="Heading3Char"/>
    <w:qFormat/>
    <w:rsid w:val="00B85835"/>
    <w:pPr>
      <w:spacing w:before="120"/>
      <w:outlineLvl w:val="2"/>
    </w:pPr>
    <w:rPr>
      <w:sz w:val="28"/>
    </w:rPr>
  </w:style>
  <w:style w:type="paragraph" w:styleId="Heading4">
    <w:name w:val="heading 4"/>
    <w:basedOn w:val="Heading3"/>
    <w:next w:val="Normal"/>
    <w:link w:val="Heading4Char"/>
    <w:qFormat/>
    <w:rsid w:val="00B85835"/>
    <w:pPr>
      <w:ind w:left="1418" w:hanging="1418"/>
      <w:outlineLvl w:val="3"/>
    </w:pPr>
    <w:rPr>
      <w:sz w:val="24"/>
    </w:rPr>
  </w:style>
  <w:style w:type="paragraph" w:styleId="Heading5">
    <w:name w:val="heading 5"/>
    <w:basedOn w:val="Heading4"/>
    <w:next w:val="Normal"/>
    <w:link w:val="Heading5Char"/>
    <w:qFormat/>
    <w:rsid w:val="00B85835"/>
    <w:pPr>
      <w:ind w:left="1701" w:hanging="1701"/>
      <w:outlineLvl w:val="4"/>
    </w:pPr>
    <w:rPr>
      <w:sz w:val="22"/>
    </w:rPr>
  </w:style>
  <w:style w:type="paragraph" w:styleId="Heading6">
    <w:name w:val="heading 6"/>
    <w:basedOn w:val="H6"/>
    <w:next w:val="Normal"/>
    <w:link w:val="Heading6Char"/>
    <w:qFormat/>
    <w:rsid w:val="00B85835"/>
    <w:pPr>
      <w:outlineLvl w:val="5"/>
    </w:pPr>
  </w:style>
  <w:style w:type="paragraph" w:styleId="Heading7">
    <w:name w:val="heading 7"/>
    <w:basedOn w:val="H6"/>
    <w:next w:val="Normal"/>
    <w:link w:val="Heading7Char"/>
    <w:qFormat/>
    <w:rsid w:val="00B85835"/>
    <w:pPr>
      <w:outlineLvl w:val="6"/>
    </w:pPr>
  </w:style>
  <w:style w:type="paragraph" w:styleId="Heading8">
    <w:name w:val="heading 8"/>
    <w:basedOn w:val="Heading1"/>
    <w:next w:val="Normal"/>
    <w:link w:val="Heading8Char"/>
    <w:qFormat/>
    <w:rsid w:val="00B85835"/>
    <w:pPr>
      <w:ind w:left="0" w:firstLine="0"/>
      <w:outlineLvl w:val="7"/>
    </w:pPr>
  </w:style>
  <w:style w:type="paragraph" w:styleId="Heading9">
    <w:name w:val="heading 9"/>
    <w:basedOn w:val="Heading8"/>
    <w:next w:val="Normal"/>
    <w:link w:val="Heading9Char"/>
    <w:qFormat/>
    <w:rsid w:val="00B8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85835"/>
    <w:rPr>
      <w:rFonts w:ascii="Arial" w:hAnsi="Arial" w:cs="Times New Roman"/>
      <w:sz w:val="36"/>
      <w:szCs w:val="20"/>
      <w:lang w:val="en-GB" w:eastAsia="en-US"/>
    </w:rPr>
  </w:style>
  <w:style w:type="character" w:customStyle="1" w:styleId="Heading2Char">
    <w:name w:val="Heading 2 Char"/>
    <w:basedOn w:val="DefaultParagraphFont"/>
    <w:link w:val="Heading2"/>
    <w:rsid w:val="00B85835"/>
    <w:rPr>
      <w:rFonts w:ascii="Arial" w:hAnsi="Arial" w:cs="Times New Roman"/>
      <w:sz w:val="32"/>
      <w:szCs w:val="20"/>
      <w:lang w:val="en-GB" w:eastAsia="en-US"/>
    </w:rPr>
  </w:style>
  <w:style w:type="character" w:customStyle="1" w:styleId="Heading3Char">
    <w:name w:val="Heading 3 Char"/>
    <w:basedOn w:val="DefaultParagraphFont"/>
    <w:link w:val="Heading3"/>
    <w:rsid w:val="00B85835"/>
    <w:rPr>
      <w:rFonts w:ascii="Arial" w:hAnsi="Arial" w:cs="Times New Roman"/>
      <w:sz w:val="28"/>
      <w:szCs w:val="20"/>
      <w:lang w:val="en-GB" w:eastAsia="en-US"/>
    </w:rPr>
  </w:style>
  <w:style w:type="character" w:customStyle="1" w:styleId="Heading4Char">
    <w:name w:val="Heading 4 Char"/>
    <w:basedOn w:val="DefaultParagraphFont"/>
    <w:link w:val="Heading4"/>
    <w:rsid w:val="00B85835"/>
    <w:rPr>
      <w:rFonts w:ascii="Arial" w:hAnsi="Arial" w:cs="Times New Roman"/>
      <w:sz w:val="24"/>
      <w:szCs w:val="20"/>
      <w:lang w:val="en-GB" w:eastAsia="en-US"/>
    </w:rPr>
  </w:style>
  <w:style w:type="character" w:customStyle="1" w:styleId="Heading5Char">
    <w:name w:val="Heading 5 Char"/>
    <w:basedOn w:val="DefaultParagraphFont"/>
    <w:link w:val="Heading5"/>
    <w:rsid w:val="00B85835"/>
    <w:rPr>
      <w:rFonts w:ascii="Arial" w:hAnsi="Arial" w:cs="Times New Roman"/>
      <w:szCs w:val="20"/>
      <w:lang w:val="en-GB" w:eastAsia="en-US"/>
    </w:rPr>
  </w:style>
  <w:style w:type="character" w:customStyle="1" w:styleId="Heading6Char">
    <w:name w:val="Heading 6 Char"/>
    <w:basedOn w:val="DefaultParagraphFont"/>
    <w:link w:val="Heading6"/>
    <w:rsid w:val="00B85835"/>
    <w:rPr>
      <w:rFonts w:ascii="Arial" w:hAnsi="Arial" w:cs="Times New Roman"/>
      <w:sz w:val="20"/>
      <w:szCs w:val="20"/>
      <w:lang w:val="en-GB" w:eastAsia="en-US"/>
    </w:rPr>
  </w:style>
  <w:style w:type="character" w:customStyle="1" w:styleId="Heading7Char">
    <w:name w:val="Heading 7 Char"/>
    <w:basedOn w:val="DefaultParagraphFont"/>
    <w:link w:val="Heading7"/>
    <w:rsid w:val="00B85835"/>
    <w:rPr>
      <w:rFonts w:ascii="Arial" w:hAnsi="Arial" w:cs="Times New Roman"/>
      <w:sz w:val="20"/>
      <w:szCs w:val="20"/>
      <w:lang w:val="en-GB" w:eastAsia="en-US"/>
    </w:rPr>
  </w:style>
  <w:style w:type="character" w:customStyle="1" w:styleId="Heading8Char">
    <w:name w:val="Heading 8 Char"/>
    <w:basedOn w:val="DefaultParagraphFont"/>
    <w:link w:val="Heading8"/>
    <w:rsid w:val="00B85835"/>
    <w:rPr>
      <w:rFonts w:ascii="Arial" w:hAnsi="Arial" w:cs="Times New Roman"/>
      <w:sz w:val="36"/>
      <w:szCs w:val="20"/>
      <w:lang w:val="en-GB" w:eastAsia="en-US"/>
    </w:rPr>
  </w:style>
  <w:style w:type="character" w:customStyle="1" w:styleId="Heading9Char">
    <w:name w:val="Heading 9 Char"/>
    <w:basedOn w:val="DefaultParagraphFont"/>
    <w:link w:val="Heading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Index2">
    <w:name w:val="index 2"/>
    <w:basedOn w:val="Index1"/>
    <w:semiHidden/>
    <w:rsid w:val="00B85835"/>
    <w:pPr>
      <w:ind w:left="284"/>
    </w:pPr>
  </w:style>
  <w:style w:type="paragraph" w:styleId="Index1">
    <w:name w:val="index 1"/>
    <w:basedOn w:val="Normal"/>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Heading1"/>
    <w:next w:val="Normal"/>
    <w:rsid w:val="00B85835"/>
    <w:pPr>
      <w:outlineLvl w:val="9"/>
    </w:pPr>
  </w:style>
  <w:style w:type="paragraph" w:styleId="ListNumber2">
    <w:name w:val="List Number 2"/>
    <w:basedOn w:val="ListNumber"/>
    <w:rsid w:val="00B85835"/>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85835"/>
    <w:pPr>
      <w:widowControl w:val="0"/>
      <w:spacing w:after="0" w:line="240" w:lineRule="auto"/>
    </w:pPr>
    <w:rPr>
      <w:rFonts w:ascii="Arial" w:hAnsi="Arial" w:cs="Times New Roman"/>
      <w:b/>
      <w:noProof/>
      <w:sz w:val="18"/>
      <w:szCs w:val="2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B85835"/>
    <w:rPr>
      <w:rFonts w:ascii="Arial" w:hAnsi="Arial" w:cs="Times New Roman"/>
      <w:b/>
      <w:noProof/>
      <w:sz w:val="18"/>
      <w:szCs w:val="20"/>
      <w:lang w:val="en-GB" w:eastAsia="en-US"/>
    </w:rPr>
  </w:style>
  <w:style w:type="character" w:styleId="FootnoteReference">
    <w:name w:val="footnote reference"/>
    <w:semiHidden/>
    <w:rsid w:val="00B85835"/>
    <w:rPr>
      <w:b/>
      <w:position w:val="6"/>
      <w:sz w:val="16"/>
    </w:rPr>
  </w:style>
  <w:style w:type="paragraph" w:styleId="FootnoteText">
    <w:name w:val="footnote text"/>
    <w:basedOn w:val="Normal"/>
    <w:link w:val="FootnoteTextChar"/>
    <w:semiHidden/>
    <w:rsid w:val="00B85835"/>
    <w:pPr>
      <w:keepLines/>
      <w:spacing w:after="0"/>
      <w:ind w:left="454" w:hanging="454"/>
    </w:pPr>
    <w:rPr>
      <w:sz w:val="16"/>
    </w:rPr>
  </w:style>
  <w:style w:type="character" w:customStyle="1" w:styleId="FootnoteTextChar">
    <w:name w:val="Footnote Text Char"/>
    <w:basedOn w:val="DefaultParagraphFont"/>
    <w:link w:val="FootnoteText"/>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Normal"/>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Normal"/>
    <w:rsid w:val="00B85835"/>
    <w:pPr>
      <w:keepLines/>
      <w:ind w:left="1702" w:hanging="1418"/>
    </w:pPr>
  </w:style>
  <w:style w:type="paragraph" w:customStyle="1" w:styleId="FP">
    <w:name w:val="FP"/>
    <w:basedOn w:val="Normal"/>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Normal"/>
    <w:semiHidden/>
    <w:rsid w:val="00B85835"/>
    <w:pPr>
      <w:ind w:left="1985" w:hanging="1985"/>
    </w:pPr>
  </w:style>
  <w:style w:type="paragraph" w:styleId="TOC7">
    <w:name w:val="toc 7"/>
    <w:basedOn w:val="TOC6"/>
    <w:next w:val="Normal"/>
    <w:semiHidden/>
    <w:rsid w:val="00B85835"/>
    <w:pPr>
      <w:ind w:left="2268" w:hanging="2268"/>
    </w:pPr>
  </w:style>
  <w:style w:type="paragraph" w:styleId="ListBullet2">
    <w:name w:val="List Bullet 2"/>
    <w:basedOn w:val="ListBullet"/>
    <w:rsid w:val="00B85835"/>
    <w:pPr>
      <w:ind w:left="851"/>
    </w:pPr>
  </w:style>
  <w:style w:type="paragraph" w:styleId="ListBullet3">
    <w:name w:val="List Bullet 3"/>
    <w:basedOn w:val="ListBullet2"/>
    <w:rsid w:val="00B85835"/>
    <w:pPr>
      <w:ind w:left="1135"/>
    </w:pPr>
  </w:style>
  <w:style w:type="paragraph" w:styleId="ListNumber">
    <w:name w:val="List Number"/>
    <w:basedOn w:val="List"/>
    <w:rsid w:val="00B85835"/>
  </w:style>
  <w:style w:type="paragraph" w:customStyle="1" w:styleId="EQ">
    <w:name w:val="EQ"/>
    <w:basedOn w:val="Normal"/>
    <w:next w:val="Normal"/>
    <w:rsid w:val="00B85835"/>
    <w:pPr>
      <w:keepLines/>
      <w:tabs>
        <w:tab w:val="center" w:pos="4536"/>
        <w:tab w:val="right" w:pos="9072"/>
      </w:tabs>
    </w:pPr>
    <w:rPr>
      <w:noProof/>
    </w:rPr>
  </w:style>
  <w:style w:type="paragraph" w:customStyle="1" w:styleId="TH">
    <w:name w:val="TH"/>
    <w:basedOn w:val="Normal"/>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Heading5"/>
    <w:next w:val="Normal"/>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Normal"/>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List2">
    <w:name w:val="List 2"/>
    <w:basedOn w:val="List"/>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List3">
    <w:name w:val="List 3"/>
    <w:basedOn w:val="List2"/>
    <w:rsid w:val="00B85835"/>
    <w:pPr>
      <w:ind w:left="1135"/>
    </w:pPr>
  </w:style>
  <w:style w:type="paragraph" w:styleId="List4">
    <w:name w:val="List 4"/>
    <w:basedOn w:val="List3"/>
    <w:rsid w:val="00B85835"/>
    <w:pPr>
      <w:ind w:left="1418"/>
    </w:pPr>
  </w:style>
  <w:style w:type="paragraph" w:styleId="List5">
    <w:name w:val="List 5"/>
    <w:basedOn w:val="List4"/>
    <w:rsid w:val="00B85835"/>
    <w:pPr>
      <w:ind w:left="1702"/>
    </w:pPr>
  </w:style>
  <w:style w:type="paragraph" w:customStyle="1" w:styleId="EditorsNote">
    <w:name w:val="Editor's Note"/>
    <w:basedOn w:val="NO"/>
    <w:rsid w:val="00B85835"/>
    <w:rPr>
      <w:color w:val="FF0000"/>
    </w:rPr>
  </w:style>
  <w:style w:type="paragraph" w:styleId="List">
    <w:name w:val="List"/>
    <w:basedOn w:val="Normal"/>
    <w:rsid w:val="00B85835"/>
    <w:pPr>
      <w:ind w:left="568" w:hanging="284"/>
    </w:pPr>
  </w:style>
  <w:style w:type="paragraph" w:styleId="ListBullet">
    <w:name w:val="List Bullet"/>
    <w:basedOn w:val="List"/>
    <w:rsid w:val="00B85835"/>
  </w:style>
  <w:style w:type="paragraph" w:styleId="ListBullet4">
    <w:name w:val="List Bullet 4"/>
    <w:basedOn w:val="ListBullet3"/>
    <w:rsid w:val="00B85835"/>
    <w:pPr>
      <w:ind w:left="1418"/>
    </w:pPr>
  </w:style>
  <w:style w:type="paragraph" w:styleId="ListBullet5">
    <w:name w:val="List Bullet 5"/>
    <w:basedOn w:val="ListBullet4"/>
    <w:rsid w:val="00B85835"/>
    <w:pPr>
      <w:ind w:left="1702"/>
    </w:pPr>
  </w:style>
  <w:style w:type="paragraph" w:customStyle="1" w:styleId="B1">
    <w:name w:val="B1"/>
    <w:basedOn w:val="List"/>
    <w:link w:val="B1Char"/>
    <w:qFormat/>
    <w:rsid w:val="00B85835"/>
  </w:style>
  <w:style w:type="paragraph" w:customStyle="1" w:styleId="B2">
    <w:name w:val="B2"/>
    <w:basedOn w:val="List2"/>
    <w:link w:val="B2Car"/>
    <w:qFormat/>
    <w:rsid w:val="00B85835"/>
  </w:style>
  <w:style w:type="paragraph" w:customStyle="1" w:styleId="B3">
    <w:name w:val="B3"/>
    <w:basedOn w:val="List3"/>
    <w:link w:val="B3Char2"/>
    <w:qFormat/>
    <w:rsid w:val="00B85835"/>
  </w:style>
  <w:style w:type="paragraph" w:customStyle="1" w:styleId="B4">
    <w:name w:val="B4"/>
    <w:basedOn w:val="List4"/>
    <w:rsid w:val="00B85835"/>
  </w:style>
  <w:style w:type="paragraph" w:customStyle="1" w:styleId="B5">
    <w:name w:val="B5"/>
    <w:basedOn w:val="List5"/>
    <w:rsid w:val="00B85835"/>
  </w:style>
  <w:style w:type="paragraph" w:styleId="Footer">
    <w:name w:val="footer"/>
    <w:basedOn w:val="Header"/>
    <w:link w:val="FooterChar"/>
    <w:rsid w:val="00B85835"/>
    <w:pPr>
      <w:jc w:val="center"/>
    </w:pPr>
    <w:rPr>
      <w:i/>
    </w:rPr>
  </w:style>
  <w:style w:type="character" w:customStyle="1" w:styleId="FooterChar">
    <w:name w:val="Footer Char"/>
    <w:basedOn w:val="DefaultParagraphFont"/>
    <w:link w:val="Footer"/>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Hyperlink">
    <w:name w:val="Hyperlink"/>
    <w:uiPriority w:val="99"/>
    <w:rsid w:val="00B85835"/>
    <w:rPr>
      <w:color w:val="0000FF"/>
      <w:u w:val="single"/>
    </w:rPr>
  </w:style>
  <w:style w:type="character" w:styleId="CommentReference">
    <w:name w:val="annotation reference"/>
    <w:rsid w:val="00B85835"/>
    <w:rPr>
      <w:sz w:val="16"/>
    </w:rPr>
  </w:style>
  <w:style w:type="paragraph" w:styleId="CommentText">
    <w:name w:val="annotation text"/>
    <w:basedOn w:val="Normal"/>
    <w:link w:val="CommentTextChar"/>
    <w:rsid w:val="00B85835"/>
  </w:style>
  <w:style w:type="character" w:customStyle="1" w:styleId="CommentTextChar">
    <w:name w:val="Comment Text Char"/>
    <w:basedOn w:val="DefaultParagraphFont"/>
    <w:link w:val="CommentText"/>
    <w:rsid w:val="00B85835"/>
    <w:rPr>
      <w:rFonts w:ascii="Times New Roman" w:hAnsi="Times New Roman" w:cs="Times New Roman"/>
      <w:sz w:val="20"/>
      <w:szCs w:val="20"/>
      <w:lang w:val="en-GB" w:eastAsia="en-US"/>
    </w:rPr>
  </w:style>
  <w:style w:type="character" w:styleId="FollowedHyperlink">
    <w:name w:val="FollowedHyperlink"/>
    <w:rsid w:val="00B85835"/>
    <w:rPr>
      <w:color w:val="800080"/>
      <w:u w:val="single"/>
    </w:rPr>
  </w:style>
  <w:style w:type="paragraph" w:styleId="BalloonText">
    <w:name w:val="Balloon Text"/>
    <w:basedOn w:val="Normal"/>
    <w:link w:val="BalloonTextChar"/>
    <w:semiHidden/>
    <w:rsid w:val="00B85835"/>
    <w:rPr>
      <w:rFonts w:ascii="Tahoma" w:hAnsi="Tahoma" w:cs="Tahoma"/>
      <w:sz w:val="16"/>
      <w:szCs w:val="16"/>
    </w:rPr>
  </w:style>
  <w:style w:type="character" w:customStyle="1" w:styleId="BalloonTextChar">
    <w:name w:val="Balloon Text Char"/>
    <w:basedOn w:val="DefaultParagraphFont"/>
    <w:link w:val="BalloonText"/>
    <w:semiHidden/>
    <w:rsid w:val="00B85835"/>
    <w:rPr>
      <w:rFonts w:ascii="Tahoma" w:hAnsi="Tahoma" w:cs="Tahoma"/>
      <w:sz w:val="16"/>
      <w:szCs w:val="16"/>
      <w:lang w:val="en-GB" w:eastAsia="en-US"/>
    </w:rPr>
  </w:style>
  <w:style w:type="paragraph" w:styleId="CommentSubject">
    <w:name w:val="annotation subject"/>
    <w:basedOn w:val="CommentText"/>
    <w:next w:val="CommentText"/>
    <w:link w:val="CommentSubjectChar"/>
    <w:semiHidden/>
    <w:rsid w:val="00B85835"/>
    <w:rPr>
      <w:b/>
      <w:bCs/>
    </w:rPr>
  </w:style>
  <w:style w:type="character" w:customStyle="1" w:styleId="CommentSubjectChar">
    <w:name w:val="Comment Subject Char"/>
    <w:basedOn w:val="CommentTextChar"/>
    <w:link w:val="CommentSubject"/>
    <w:semiHidden/>
    <w:rsid w:val="00B85835"/>
    <w:rPr>
      <w:rFonts w:ascii="Times New Roman" w:hAnsi="Times New Roman" w:cs="Times New Roman"/>
      <w:b/>
      <w:bCs/>
      <w:sz w:val="20"/>
      <w:szCs w:val="20"/>
      <w:lang w:val="en-GB" w:eastAsia="en-US"/>
    </w:rPr>
  </w:style>
  <w:style w:type="paragraph" w:styleId="DocumentMap">
    <w:name w:val="Document Map"/>
    <w:basedOn w:val="Normal"/>
    <w:link w:val="DocumentMapChar"/>
    <w:semiHidden/>
    <w:rsid w:val="00B85835"/>
    <w:pPr>
      <w:shd w:val="clear" w:color="auto" w:fill="000080"/>
    </w:pPr>
    <w:rPr>
      <w:rFonts w:ascii="Tahoma" w:hAnsi="Tahoma" w:cs="Tahoma"/>
    </w:rPr>
  </w:style>
  <w:style w:type="character" w:customStyle="1" w:styleId="DocumentMapChar">
    <w:name w:val="Document Map Char"/>
    <w:basedOn w:val="DefaultParagraphFont"/>
    <w:link w:val="DocumentMap"/>
    <w:semiHidden/>
    <w:rsid w:val="00B85835"/>
    <w:rPr>
      <w:rFonts w:ascii="Tahoma" w:hAnsi="Tahoma" w:cs="Tahoma"/>
      <w:sz w:val="20"/>
      <w:szCs w:val="20"/>
      <w:shd w:val="clear" w:color="auto" w:fill="000080"/>
      <w:lang w:val="en-GB" w:eastAsia="en-US"/>
    </w:rPr>
  </w:style>
  <w:style w:type="paragraph" w:styleId="IndexHeading">
    <w:name w:val="index heading"/>
    <w:basedOn w:val="Normal"/>
    <w:next w:val="Normal"/>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Normal"/>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Revision">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Normal"/>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ListParagraph">
    <w:name w:val="List Paragraph"/>
    <w:basedOn w:val="Normal"/>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commentsExtended" Target="commentsExtended.xml"/><Relationship Id="rId18" Type="http://schemas.openxmlformats.org/officeDocument/2006/relationships/oleObject" Target="embeddings/Microsoft_Visio_2003-2010_Drawing2.vsd"/><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comments" Target="comments.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6/09/relationships/commentsIds" Target="commentsId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13979</Words>
  <Characters>79686</Characters>
  <Application>Microsoft Office Word</Application>
  <DocSecurity>0</DocSecurity>
  <Lines>664</Lines>
  <Paragraphs>1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3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09</dc:creator>
  <cp:keywords/>
  <dc:description/>
  <cp:lastModifiedBy>Prasad QC</cp:lastModifiedBy>
  <cp:revision>2</cp:revision>
  <dcterms:created xsi:type="dcterms:W3CDTF">2020-03-06T09:58:00Z</dcterms:created>
  <dcterms:modified xsi:type="dcterms:W3CDTF">2020-03-06T09:58:00Z</dcterms:modified>
</cp:coreProperties>
</file>